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3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4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5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sldIdLst>
    <p:sldId id="256" r:id="rId2"/>
    <p:sldId id="260" r:id="rId3"/>
    <p:sldId id="257" r:id="rId4"/>
    <p:sldId id="263" r:id="rId5"/>
    <p:sldId id="262" r:id="rId6"/>
    <p:sldId id="258" r:id="rId7"/>
    <p:sldId id="264" r:id="rId8"/>
    <p:sldId id="259" r:id="rId9"/>
    <p:sldId id="266" r:id="rId10"/>
    <p:sldId id="273" r:id="rId11"/>
    <p:sldId id="267" r:id="rId12"/>
    <p:sldId id="269" r:id="rId13"/>
    <p:sldId id="272" r:id="rId14"/>
    <p:sldId id="270" r:id="rId15"/>
    <p:sldId id="268" r:id="rId1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4054" autoAdjust="0"/>
  </p:normalViewPr>
  <p:slideViewPr>
    <p:cSldViewPr snapToGrid="0">
      <p:cViewPr>
        <p:scale>
          <a:sx n="66" d="100"/>
          <a:sy n="66" d="100"/>
        </p:scale>
        <p:origin x="876" y="-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/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/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/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09BA9946-1DCA-48B9-BB5F-4CC1A454B686}" type="presOf" srcId="{C76FA373-E3DA-492C-8830-CC464EB1B13D}" destId="{2CB4C7B8-0A30-498B-BC96-41B2801B7FF7}" srcOrd="1" destOrd="0" presId="urn:microsoft.com/office/officeart/2005/8/layout/vProcess5"/>
    <dgm:cxn modelId="{42CAB8B5-9B66-44F3-BE2B-6DA5BF786A89}" type="presOf" srcId="{05095EE2-ED6B-4187-BBB1-2C2106FDCD65}" destId="{B2A5F7B8-4B19-48F7-88BD-57281B222D0D}" srcOrd="0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2E573D42-F361-4216-B245-80A7B539A9AE}" type="presOf" srcId="{9CD0A123-905A-40EC-BB98-14CBC4D3EE8A}" destId="{341A637F-BF62-4472-933A-EC8F8D7429DA}" srcOrd="0" destOrd="0" presId="urn:microsoft.com/office/officeart/2005/8/layout/vProcess5"/>
    <dgm:cxn modelId="{96B7527F-85E4-4A13-A852-42E5D5B85662}" type="presOf" srcId="{754255D8-C1D0-48B0-A8AF-11622D294D4B}" destId="{5C4FFC89-8AF4-4A4A-8076-5CAA65F8BB77}" srcOrd="0" destOrd="0" presId="urn:microsoft.com/office/officeart/2005/8/layout/vProcess5"/>
    <dgm:cxn modelId="{8D00DA74-F82E-4629-9DFA-EFE62C85208A}" type="presOf" srcId="{3510B909-B14D-4E05-AD64-8C849B572B1B}" destId="{30A668FC-7FB9-43B2-BB67-BD57FD8C149C}" srcOrd="0" destOrd="0" presId="urn:microsoft.com/office/officeart/2005/8/layout/vProcess5"/>
    <dgm:cxn modelId="{1B997DD5-CBB3-418C-8C9C-D80C47F1C7F6}" type="presOf" srcId="{1E5AF778-3D91-4932-86CC-DBB3E8FAA45F}" destId="{3E9944A4-9190-4FA9-896C-3D8DDE67C839}" srcOrd="1" destOrd="0" presId="urn:microsoft.com/office/officeart/2005/8/layout/vProcess5"/>
    <dgm:cxn modelId="{9C077E9E-D9F3-4535-AA45-ABA522BFBCB6}" type="presOf" srcId="{FFD9A690-6081-4453-A956-58879D227728}" destId="{DEDEE683-05B9-47C6-A07A-BA4F6F44A0E4}" srcOrd="0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8881A720-960B-4F01-85FB-49F1305AA0AD}" type="presOf" srcId="{5F8199DC-5E60-41D4-B552-63603150DCBC}" destId="{D73E2BBA-E2FA-4658-87D9-AB437B0F4207}" srcOrd="0" destOrd="0" presId="urn:microsoft.com/office/officeart/2005/8/layout/vProcess5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1B3F5E0C-0D50-4C1D-AEFA-56D7065D19EB}" type="presOf" srcId="{FFD9A690-6081-4453-A956-58879D227728}" destId="{E7BEEAE4-C940-4D90-8ABB-21AD29B2D012}" srcOrd="1" destOrd="0" presId="urn:microsoft.com/office/officeart/2005/8/layout/vProcess5"/>
    <dgm:cxn modelId="{06B2E804-3E6C-4F4E-AF62-D96873CF0520}" type="presOf" srcId="{1E5AF778-3D91-4932-86CC-DBB3E8FAA45F}" destId="{ECB21FFE-9F05-437C-B138-113778E9D6CE}" srcOrd="0" destOrd="0" presId="urn:microsoft.com/office/officeart/2005/8/layout/vProcess5"/>
    <dgm:cxn modelId="{87A793B4-EA26-4CB9-AB73-DA9ECBD124F8}" type="presOf" srcId="{3105FFB5-A2D8-4EF8-B642-22187F396E60}" destId="{711C8C94-5A2B-4918-9F6D-879360ECF4F4}" srcOrd="0" destOrd="0" presId="urn:microsoft.com/office/officeart/2005/8/layout/vProcess5"/>
    <dgm:cxn modelId="{1152C9F5-EF95-4751-9884-0A2AC2F6499F}" type="presOf" srcId="{3105FFB5-A2D8-4EF8-B642-22187F396E60}" destId="{B607ACD7-12E1-4E26-8E23-3407D952C3BB}" srcOrd="1" destOrd="0" presId="urn:microsoft.com/office/officeart/2005/8/layout/vProcess5"/>
    <dgm:cxn modelId="{9504361F-EDA4-4A2D-8155-EFEEEF3E537E}" type="presOf" srcId="{1EE61C8A-6AED-45D7-B498-F17DBFE512B9}" destId="{62D45F8B-A5AC-412E-9B7C-031B74A36942}" srcOrd="0" destOrd="0" presId="urn:microsoft.com/office/officeart/2005/8/layout/vProcess5"/>
    <dgm:cxn modelId="{4178EB20-0536-4D6D-979E-90A7D79AEA2A}" type="presOf" srcId="{3510B909-B14D-4E05-AD64-8C849B572B1B}" destId="{FBCDA54B-160D-4674-9980-087D90FC08C9}" srcOrd="1" destOrd="0" presId="urn:microsoft.com/office/officeart/2005/8/layout/vProcess5"/>
    <dgm:cxn modelId="{F7734B46-96BB-45BB-9989-3F1CC731668F}" type="presOf" srcId="{C76FA373-E3DA-492C-8830-CC464EB1B13D}" destId="{19EB898B-E605-4044-9E0A-17C1C03B86A0}" srcOrd="0" destOrd="0" presId="urn:microsoft.com/office/officeart/2005/8/layout/vProcess5"/>
    <dgm:cxn modelId="{847F2FA5-1E5F-48D7-9D76-871EC942D664}" type="presParOf" srcId="{62D45F8B-A5AC-412E-9B7C-031B74A36942}" destId="{70A069EA-7A96-4D7A-9637-B96E50E0992A}" srcOrd="0" destOrd="0" presId="urn:microsoft.com/office/officeart/2005/8/layout/vProcess5"/>
    <dgm:cxn modelId="{747576B7-38AF-4B1A-B47D-398629618D05}" type="presParOf" srcId="{62D45F8B-A5AC-412E-9B7C-031B74A36942}" destId="{DEDEE683-05B9-47C6-A07A-BA4F6F44A0E4}" srcOrd="1" destOrd="0" presId="urn:microsoft.com/office/officeart/2005/8/layout/vProcess5"/>
    <dgm:cxn modelId="{997DE5AE-03AF-4EA5-B7CC-6C7B44B43D25}" type="presParOf" srcId="{62D45F8B-A5AC-412E-9B7C-031B74A36942}" destId="{30A668FC-7FB9-43B2-BB67-BD57FD8C149C}" srcOrd="2" destOrd="0" presId="urn:microsoft.com/office/officeart/2005/8/layout/vProcess5"/>
    <dgm:cxn modelId="{F1A88674-B6F2-429A-9BB7-CDF00F2AE984}" type="presParOf" srcId="{62D45F8B-A5AC-412E-9B7C-031B74A36942}" destId="{ECB21FFE-9F05-437C-B138-113778E9D6CE}" srcOrd="3" destOrd="0" presId="urn:microsoft.com/office/officeart/2005/8/layout/vProcess5"/>
    <dgm:cxn modelId="{789174E4-F3C5-49B4-974C-B4892601C534}" type="presParOf" srcId="{62D45F8B-A5AC-412E-9B7C-031B74A36942}" destId="{19EB898B-E605-4044-9E0A-17C1C03B86A0}" srcOrd="4" destOrd="0" presId="urn:microsoft.com/office/officeart/2005/8/layout/vProcess5"/>
    <dgm:cxn modelId="{41D42988-9837-447C-A290-AA6A78CA236E}" type="presParOf" srcId="{62D45F8B-A5AC-412E-9B7C-031B74A36942}" destId="{711C8C94-5A2B-4918-9F6D-879360ECF4F4}" srcOrd="5" destOrd="0" presId="urn:microsoft.com/office/officeart/2005/8/layout/vProcess5"/>
    <dgm:cxn modelId="{CD8B56CC-4777-4B3C-9E1F-B75B100F6F80}" type="presParOf" srcId="{62D45F8B-A5AC-412E-9B7C-031B74A36942}" destId="{341A637F-BF62-4472-933A-EC8F8D7429DA}" srcOrd="6" destOrd="0" presId="urn:microsoft.com/office/officeart/2005/8/layout/vProcess5"/>
    <dgm:cxn modelId="{032DD17C-6D10-455D-BE9A-79FEDDD478B9}" type="presParOf" srcId="{62D45F8B-A5AC-412E-9B7C-031B74A36942}" destId="{D73E2BBA-E2FA-4658-87D9-AB437B0F4207}" srcOrd="7" destOrd="0" presId="urn:microsoft.com/office/officeart/2005/8/layout/vProcess5"/>
    <dgm:cxn modelId="{18E8A36E-64AB-4F22-8CEF-C02731CB58BA}" type="presParOf" srcId="{62D45F8B-A5AC-412E-9B7C-031B74A36942}" destId="{B2A5F7B8-4B19-48F7-88BD-57281B222D0D}" srcOrd="8" destOrd="0" presId="urn:microsoft.com/office/officeart/2005/8/layout/vProcess5"/>
    <dgm:cxn modelId="{33EE46AC-73EE-45F4-B3E6-3C4D4AAA15F4}" type="presParOf" srcId="{62D45F8B-A5AC-412E-9B7C-031B74A36942}" destId="{5C4FFC89-8AF4-4A4A-8076-5CAA65F8BB77}" srcOrd="9" destOrd="0" presId="urn:microsoft.com/office/officeart/2005/8/layout/vProcess5"/>
    <dgm:cxn modelId="{7A17E03E-6C4F-44BD-92BB-6DC73B89515F}" type="presParOf" srcId="{62D45F8B-A5AC-412E-9B7C-031B74A36942}" destId="{E7BEEAE4-C940-4D90-8ABB-21AD29B2D012}" srcOrd="10" destOrd="0" presId="urn:microsoft.com/office/officeart/2005/8/layout/vProcess5"/>
    <dgm:cxn modelId="{E4FAAAB2-90C4-49F4-9024-A0E9C70C1AA4}" type="presParOf" srcId="{62D45F8B-A5AC-412E-9B7C-031B74A36942}" destId="{FBCDA54B-160D-4674-9980-087D90FC08C9}" srcOrd="11" destOrd="0" presId="urn:microsoft.com/office/officeart/2005/8/layout/vProcess5"/>
    <dgm:cxn modelId="{2A1F004C-FE46-4097-9FA1-9706F738E62E}" type="presParOf" srcId="{62D45F8B-A5AC-412E-9B7C-031B74A36942}" destId="{3E9944A4-9190-4FA9-896C-3D8DDE67C839}" srcOrd="12" destOrd="0" presId="urn:microsoft.com/office/officeart/2005/8/layout/vProcess5"/>
    <dgm:cxn modelId="{B9668EC1-775D-471B-AB12-F6F3BEF3BA51}" type="presParOf" srcId="{62D45F8B-A5AC-412E-9B7C-031B74A36942}" destId="{2CB4C7B8-0A30-498B-BC96-41B2801B7FF7}" srcOrd="13" destOrd="0" presId="urn:microsoft.com/office/officeart/2005/8/layout/vProcess5"/>
    <dgm:cxn modelId="{14DCF5A5-0587-4966-997B-A72D74319302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4F035CC-A600-425C-AF21-AB7687EB21E4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60AC117-C2F8-4561-BB11-5C7B64E865B3}">
      <dgm:prSet phldrT="[文本]" custT="1"/>
      <dgm:spPr/>
      <dgm:t>
        <a:bodyPr/>
        <a:lstStyle/>
        <a:p>
          <a:r>
            <a:rPr lang="zh-CN" altLang="en-US" sz="4000" dirty="0" smtClean="0"/>
            <a:t>说话人识别</a:t>
          </a:r>
          <a:endParaRPr lang="zh-CN" altLang="en-US" sz="4000" dirty="0"/>
        </a:p>
      </dgm:t>
    </dgm:pt>
    <dgm:pt modelId="{3965B61C-22A2-4125-82BE-58B82941F3E6}" type="parTrans" cxnId="{7305865E-26C7-413E-BB6C-44FDB44581AF}">
      <dgm:prSet/>
      <dgm:spPr/>
      <dgm:t>
        <a:bodyPr/>
        <a:lstStyle/>
        <a:p>
          <a:endParaRPr lang="zh-CN" altLang="en-US"/>
        </a:p>
      </dgm:t>
    </dgm:pt>
    <dgm:pt modelId="{0442F561-BDBF-4C6A-8FDE-8A11110ED67C}" type="sibTrans" cxnId="{7305865E-26C7-413E-BB6C-44FDB44581AF}">
      <dgm:prSet/>
      <dgm:spPr/>
      <dgm:t>
        <a:bodyPr/>
        <a:lstStyle/>
        <a:p>
          <a:endParaRPr lang="zh-CN" altLang="en-US"/>
        </a:p>
      </dgm:t>
    </dgm:pt>
    <dgm:pt modelId="{2D1FB87C-B936-4651-9D54-92EC44EDAE2F}">
      <dgm:prSet phldrT="[文本]" custT="1"/>
      <dgm:spPr/>
      <dgm:t>
        <a:bodyPr/>
        <a:lstStyle/>
        <a:p>
          <a:r>
            <a:rPr lang="zh-CN" altLang="en-US" sz="2800" dirty="0" smtClean="0"/>
            <a:t>文本相关</a:t>
          </a:r>
          <a:endParaRPr lang="zh-CN" altLang="en-US" sz="2800" dirty="0"/>
        </a:p>
      </dgm:t>
    </dgm:pt>
    <dgm:pt modelId="{C185BE72-6E4B-41BD-A552-B90761C4C537}" type="parTrans" cxnId="{AACDABB3-6840-4C7F-B956-2A5EE0A4509B}">
      <dgm:prSet/>
      <dgm:spPr/>
      <dgm:t>
        <a:bodyPr/>
        <a:lstStyle/>
        <a:p>
          <a:endParaRPr lang="zh-CN" altLang="en-US"/>
        </a:p>
      </dgm:t>
    </dgm:pt>
    <dgm:pt modelId="{54438ABB-B558-4617-A0AD-D7691A1F649A}" type="sibTrans" cxnId="{AACDABB3-6840-4C7F-B956-2A5EE0A4509B}">
      <dgm:prSet/>
      <dgm:spPr/>
      <dgm:t>
        <a:bodyPr/>
        <a:lstStyle/>
        <a:p>
          <a:endParaRPr lang="zh-CN" altLang="en-US"/>
        </a:p>
      </dgm:t>
    </dgm:pt>
    <dgm:pt modelId="{FAA9466D-46A6-4C18-BD37-FDE5143DD5F5}">
      <dgm:prSet phldrT="[文本]" custT="1"/>
      <dgm:spPr/>
      <dgm:t>
        <a:bodyPr/>
        <a:lstStyle/>
        <a:p>
          <a:r>
            <a:rPr lang="zh-CN" altLang="en-US" sz="2800" dirty="0" smtClean="0"/>
            <a:t>文本无关</a:t>
          </a:r>
          <a:endParaRPr lang="zh-CN" altLang="en-US" sz="2800" dirty="0"/>
        </a:p>
      </dgm:t>
    </dgm:pt>
    <dgm:pt modelId="{3B34458C-169A-405B-B680-5218050D14B8}" type="parTrans" cxnId="{9ED11A22-67C4-4283-8BC6-0954EC6F4DFC}">
      <dgm:prSet/>
      <dgm:spPr/>
      <dgm:t>
        <a:bodyPr/>
        <a:lstStyle/>
        <a:p>
          <a:endParaRPr lang="zh-CN" altLang="en-US"/>
        </a:p>
      </dgm:t>
    </dgm:pt>
    <dgm:pt modelId="{ACE4746A-D9BD-46DD-9772-02839497A883}" type="sibTrans" cxnId="{9ED11A22-67C4-4283-8BC6-0954EC6F4DFC}">
      <dgm:prSet/>
      <dgm:spPr/>
      <dgm:t>
        <a:bodyPr/>
        <a:lstStyle/>
        <a:p>
          <a:endParaRPr lang="zh-CN" altLang="en-US"/>
        </a:p>
      </dgm:t>
    </dgm:pt>
    <dgm:pt modelId="{B02D8827-60AF-49CA-88AF-D53130F695FD}">
      <dgm:prSet phldrT="[文本]" custT="1"/>
      <dgm:spPr/>
      <dgm:t>
        <a:bodyPr/>
        <a:lstStyle/>
        <a:p>
          <a:r>
            <a:rPr lang="zh-CN" altLang="en-US" sz="4000" dirty="0" smtClean="0"/>
            <a:t>智能手机</a:t>
          </a:r>
          <a:endParaRPr lang="zh-CN" altLang="en-US" sz="4000" dirty="0"/>
        </a:p>
      </dgm:t>
    </dgm:pt>
    <dgm:pt modelId="{F6C67C80-E935-48E2-8650-D8B859D92210}" type="parTrans" cxnId="{35A05101-2161-4058-A4FC-6BE5F0F7F286}">
      <dgm:prSet/>
      <dgm:spPr/>
      <dgm:t>
        <a:bodyPr/>
        <a:lstStyle/>
        <a:p>
          <a:endParaRPr lang="zh-CN" altLang="en-US"/>
        </a:p>
      </dgm:t>
    </dgm:pt>
    <dgm:pt modelId="{B1050FD9-6E86-4982-9494-DB89C908152E}" type="sibTrans" cxnId="{35A05101-2161-4058-A4FC-6BE5F0F7F286}">
      <dgm:prSet/>
      <dgm:spPr/>
      <dgm:t>
        <a:bodyPr/>
        <a:lstStyle/>
        <a:p>
          <a:endParaRPr lang="zh-CN" altLang="en-US"/>
        </a:p>
      </dgm:t>
    </dgm:pt>
    <dgm:pt modelId="{CD130F6A-F4C6-44EE-99C9-E64FEED60067}">
      <dgm:prSet phldrT="[文本]" custT="1"/>
      <dgm:spPr/>
      <dgm:t>
        <a:bodyPr/>
        <a:lstStyle/>
        <a:p>
          <a:r>
            <a:rPr lang="zh-CN" altLang="en-US" sz="2800" dirty="0" smtClean="0"/>
            <a:t>性能足够</a:t>
          </a:r>
          <a:endParaRPr lang="zh-CN" altLang="en-US" sz="2800" dirty="0"/>
        </a:p>
      </dgm:t>
    </dgm:pt>
    <dgm:pt modelId="{DBBE4933-4D09-45B4-806C-94B54D3F2156}" type="parTrans" cxnId="{BFE470CD-0953-4020-BAC0-CE17C2EFF9F4}">
      <dgm:prSet/>
      <dgm:spPr/>
      <dgm:t>
        <a:bodyPr/>
        <a:lstStyle/>
        <a:p>
          <a:endParaRPr lang="zh-CN" altLang="en-US"/>
        </a:p>
      </dgm:t>
    </dgm:pt>
    <dgm:pt modelId="{8809D9AC-F017-4FC9-93F6-7079602C4DB1}" type="sibTrans" cxnId="{BFE470CD-0953-4020-BAC0-CE17C2EFF9F4}">
      <dgm:prSet/>
      <dgm:spPr/>
      <dgm:t>
        <a:bodyPr/>
        <a:lstStyle/>
        <a:p>
          <a:endParaRPr lang="zh-CN" altLang="en-US"/>
        </a:p>
      </dgm:t>
    </dgm:pt>
    <dgm:pt modelId="{03EF9FBC-DF35-4EB1-A50A-58D08D45BD3D}">
      <dgm:prSet phldrT="[文本]" custT="1"/>
      <dgm:spPr/>
      <dgm:t>
        <a:bodyPr/>
        <a:lstStyle/>
        <a:p>
          <a:r>
            <a:rPr lang="zh-CN" altLang="en-US" sz="2800" dirty="0" smtClean="0"/>
            <a:t>大规模普及</a:t>
          </a:r>
          <a:r>
            <a:rPr lang="en-US" altLang="zh-CN" sz="2800" dirty="0" smtClean="0"/>
            <a:t>&amp;</a:t>
          </a:r>
          <a:r>
            <a:rPr lang="zh-CN" altLang="en-US" sz="2800" dirty="0" smtClean="0"/>
            <a:t>快速部署</a:t>
          </a:r>
          <a:endParaRPr lang="zh-CN" altLang="en-US" sz="2800" dirty="0"/>
        </a:p>
      </dgm:t>
    </dgm:pt>
    <dgm:pt modelId="{AEC44F41-594C-4486-B7AB-BE59CD04893A}" type="parTrans" cxnId="{CDC1CDD0-75B7-4221-815A-E97E57ADBC9A}">
      <dgm:prSet/>
      <dgm:spPr/>
      <dgm:t>
        <a:bodyPr/>
        <a:lstStyle/>
        <a:p>
          <a:endParaRPr lang="zh-CN" altLang="en-US"/>
        </a:p>
      </dgm:t>
    </dgm:pt>
    <dgm:pt modelId="{4A8091BF-413C-476D-B50D-4B4612F36C42}" type="sibTrans" cxnId="{CDC1CDD0-75B7-4221-815A-E97E57ADBC9A}">
      <dgm:prSet/>
      <dgm:spPr/>
      <dgm:t>
        <a:bodyPr/>
        <a:lstStyle/>
        <a:p>
          <a:endParaRPr lang="zh-CN" altLang="en-US"/>
        </a:p>
      </dgm:t>
    </dgm:pt>
    <dgm:pt modelId="{006CBD43-66A6-44CB-928D-084E7420F53C}" type="pres">
      <dgm:prSet presAssocID="{94F035CC-A600-425C-AF21-AB7687EB21E4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C31856D-FCA7-4FB1-BF6F-CA0CEFFA20D6}" type="pres">
      <dgm:prSet presAssocID="{860AC117-C2F8-4561-BB11-5C7B64E865B3}" presName="composite" presStyleCnt="0"/>
      <dgm:spPr/>
    </dgm:pt>
    <dgm:pt modelId="{4ACC8F32-ED3A-4DF3-A946-F65EA47D1DDC}" type="pres">
      <dgm:prSet presAssocID="{860AC117-C2F8-4561-BB11-5C7B64E865B3}" presName="parentText" presStyleLbl="align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24EC82-0E15-40FF-AD84-FBFC0AC695C2}" type="pres">
      <dgm:prSet presAssocID="{860AC117-C2F8-4561-BB11-5C7B64E865B3}" presName="descendantText" presStyleLbl="alignAcc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F22AAA-0CBD-4A2C-9408-5A01EA0E00C6}" type="pres">
      <dgm:prSet presAssocID="{0442F561-BDBF-4C6A-8FDE-8A11110ED67C}" presName="sp" presStyleCnt="0"/>
      <dgm:spPr/>
    </dgm:pt>
    <dgm:pt modelId="{0BC5707F-9171-4FBC-B0A5-EED35FF1A3D7}" type="pres">
      <dgm:prSet presAssocID="{B02D8827-60AF-49CA-88AF-D53130F695FD}" presName="composite" presStyleCnt="0"/>
      <dgm:spPr/>
    </dgm:pt>
    <dgm:pt modelId="{40772DB1-F353-4B04-BC8C-07ED5FFBFE19}" type="pres">
      <dgm:prSet presAssocID="{B02D8827-60AF-49CA-88AF-D53130F695FD}" presName="parentText" presStyleLbl="align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539D02-F7F1-49A1-9D6C-AA1B89235910}" type="pres">
      <dgm:prSet presAssocID="{B02D8827-60AF-49CA-88AF-D53130F695FD}" presName="descendantText" presStyleLbl="align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305865E-26C7-413E-BB6C-44FDB44581AF}" srcId="{94F035CC-A600-425C-AF21-AB7687EB21E4}" destId="{860AC117-C2F8-4561-BB11-5C7B64E865B3}" srcOrd="0" destOrd="0" parTransId="{3965B61C-22A2-4125-82BE-58B82941F3E6}" sibTransId="{0442F561-BDBF-4C6A-8FDE-8A11110ED67C}"/>
    <dgm:cxn modelId="{CDC1CDD0-75B7-4221-815A-E97E57ADBC9A}" srcId="{B02D8827-60AF-49CA-88AF-D53130F695FD}" destId="{03EF9FBC-DF35-4EB1-A50A-58D08D45BD3D}" srcOrd="1" destOrd="0" parTransId="{AEC44F41-594C-4486-B7AB-BE59CD04893A}" sibTransId="{4A8091BF-413C-476D-B50D-4B4612F36C42}"/>
    <dgm:cxn modelId="{4CB5757C-C5A5-4F70-BA7F-E3B3647F8ADA}" type="presOf" srcId="{FAA9466D-46A6-4C18-BD37-FDE5143DD5F5}" destId="{D124EC82-0E15-40FF-AD84-FBFC0AC695C2}" srcOrd="0" destOrd="1" presId="urn:microsoft.com/office/officeart/2005/8/layout/chevron2"/>
    <dgm:cxn modelId="{3EC99224-DF08-4611-9B77-B921A984B47A}" type="presOf" srcId="{03EF9FBC-DF35-4EB1-A50A-58D08D45BD3D}" destId="{8A539D02-F7F1-49A1-9D6C-AA1B89235910}" srcOrd="0" destOrd="1" presId="urn:microsoft.com/office/officeart/2005/8/layout/chevron2"/>
    <dgm:cxn modelId="{BFE470CD-0953-4020-BAC0-CE17C2EFF9F4}" srcId="{B02D8827-60AF-49CA-88AF-D53130F695FD}" destId="{CD130F6A-F4C6-44EE-99C9-E64FEED60067}" srcOrd="0" destOrd="0" parTransId="{DBBE4933-4D09-45B4-806C-94B54D3F2156}" sibTransId="{8809D9AC-F017-4FC9-93F6-7079602C4DB1}"/>
    <dgm:cxn modelId="{3AAF9D02-D40B-4DF1-BA08-8E944A97590F}" type="presOf" srcId="{860AC117-C2F8-4561-BB11-5C7B64E865B3}" destId="{4ACC8F32-ED3A-4DF3-A946-F65EA47D1DDC}" srcOrd="0" destOrd="0" presId="urn:microsoft.com/office/officeart/2005/8/layout/chevron2"/>
    <dgm:cxn modelId="{35A05101-2161-4058-A4FC-6BE5F0F7F286}" srcId="{94F035CC-A600-425C-AF21-AB7687EB21E4}" destId="{B02D8827-60AF-49CA-88AF-D53130F695FD}" srcOrd="1" destOrd="0" parTransId="{F6C67C80-E935-48E2-8650-D8B859D92210}" sibTransId="{B1050FD9-6E86-4982-9494-DB89C908152E}"/>
    <dgm:cxn modelId="{BAB4E1D0-612E-42BC-871D-BB9D2B9978FA}" type="presOf" srcId="{94F035CC-A600-425C-AF21-AB7687EB21E4}" destId="{006CBD43-66A6-44CB-928D-084E7420F53C}" srcOrd="0" destOrd="0" presId="urn:microsoft.com/office/officeart/2005/8/layout/chevron2"/>
    <dgm:cxn modelId="{4187AB30-38C8-49E4-9C5E-C55D40BB70CC}" type="presOf" srcId="{B02D8827-60AF-49CA-88AF-D53130F695FD}" destId="{40772DB1-F353-4B04-BC8C-07ED5FFBFE19}" srcOrd="0" destOrd="0" presId="urn:microsoft.com/office/officeart/2005/8/layout/chevron2"/>
    <dgm:cxn modelId="{9ED11A22-67C4-4283-8BC6-0954EC6F4DFC}" srcId="{860AC117-C2F8-4561-BB11-5C7B64E865B3}" destId="{FAA9466D-46A6-4C18-BD37-FDE5143DD5F5}" srcOrd="1" destOrd="0" parTransId="{3B34458C-169A-405B-B680-5218050D14B8}" sibTransId="{ACE4746A-D9BD-46DD-9772-02839497A883}"/>
    <dgm:cxn modelId="{AACDABB3-6840-4C7F-B956-2A5EE0A4509B}" srcId="{860AC117-C2F8-4561-BB11-5C7B64E865B3}" destId="{2D1FB87C-B936-4651-9D54-92EC44EDAE2F}" srcOrd="0" destOrd="0" parTransId="{C185BE72-6E4B-41BD-A552-B90761C4C537}" sibTransId="{54438ABB-B558-4617-A0AD-D7691A1F649A}"/>
    <dgm:cxn modelId="{1EC5CF99-1082-47C8-8E7A-5F2A6ACBA458}" type="presOf" srcId="{CD130F6A-F4C6-44EE-99C9-E64FEED60067}" destId="{8A539D02-F7F1-49A1-9D6C-AA1B89235910}" srcOrd="0" destOrd="0" presId="urn:microsoft.com/office/officeart/2005/8/layout/chevron2"/>
    <dgm:cxn modelId="{F3BC5063-9C61-4DEE-8EA5-388DE6E5F184}" type="presOf" srcId="{2D1FB87C-B936-4651-9D54-92EC44EDAE2F}" destId="{D124EC82-0E15-40FF-AD84-FBFC0AC695C2}" srcOrd="0" destOrd="0" presId="urn:microsoft.com/office/officeart/2005/8/layout/chevron2"/>
    <dgm:cxn modelId="{76570BF6-3F05-4541-96FF-4F57310D8BE0}" type="presParOf" srcId="{006CBD43-66A6-44CB-928D-084E7420F53C}" destId="{BC31856D-FCA7-4FB1-BF6F-CA0CEFFA20D6}" srcOrd="0" destOrd="0" presId="urn:microsoft.com/office/officeart/2005/8/layout/chevron2"/>
    <dgm:cxn modelId="{84E9041D-1B8F-469E-853E-5D1EB45D3418}" type="presParOf" srcId="{BC31856D-FCA7-4FB1-BF6F-CA0CEFFA20D6}" destId="{4ACC8F32-ED3A-4DF3-A946-F65EA47D1DDC}" srcOrd="0" destOrd="0" presId="urn:microsoft.com/office/officeart/2005/8/layout/chevron2"/>
    <dgm:cxn modelId="{564565B9-F677-4EE8-AC29-5B4AF38F3D71}" type="presParOf" srcId="{BC31856D-FCA7-4FB1-BF6F-CA0CEFFA20D6}" destId="{D124EC82-0E15-40FF-AD84-FBFC0AC695C2}" srcOrd="1" destOrd="0" presId="urn:microsoft.com/office/officeart/2005/8/layout/chevron2"/>
    <dgm:cxn modelId="{BDABFA91-028B-4353-B232-F98332139E91}" type="presParOf" srcId="{006CBD43-66A6-44CB-928D-084E7420F53C}" destId="{3EF22AAA-0CBD-4A2C-9408-5A01EA0E00C6}" srcOrd="1" destOrd="0" presId="urn:microsoft.com/office/officeart/2005/8/layout/chevron2"/>
    <dgm:cxn modelId="{49E231AD-3D11-46AC-A35B-BBC4173700B2}" type="presParOf" srcId="{006CBD43-66A6-44CB-928D-084E7420F53C}" destId="{0BC5707F-9171-4FBC-B0A5-EED35FF1A3D7}" srcOrd="2" destOrd="0" presId="urn:microsoft.com/office/officeart/2005/8/layout/chevron2"/>
    <dgm:cxn modelId="{91ECCC25-7ADE-4855-AD64-23468FB88A8F}" type="presParOf" srcId="{0BC5707F-9171-4FBC-B0A5-EED35FF1A3D7}" destId="{40772DB1-F353-4B04-BC8C-07ED5FFBFE19}" srcOrd="0" destOrd="0" presId="urn:microsoft.com/office/officeart/2005/8/layout/chevron2"/>
    <dgm:cxn modelId="{84860C60-30DE-49A8-810A-535AEA8B2097}" type="presParOf" srcId="{0BC5707F-9171-4FBC-B0A5-EED35FF1A3D7}" destId="{8A539D02-F7F1-49A1-9D6C-AA1B89235910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/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/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61854BDF-278C-4376-8498-A8C0220BAB6E}" type="presOf" srcId="{3510B909-B14D-4E05-AD64-8C849B572B1B}" destId="{FBCDA54B-160D-4674-9980-087D90FC08C9}" srcOrd="1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760C3060-F5FF-4FBE-A411-B51E792391A7}" type="presOf" srcId="{C76FA373-E3DA-492C-8830-CC464EB1B13D}" destId="{19EB898B-E605-4044-9E0A-17C1C03B86A0}" srcOrd="0" destOrd="0" presId="urn:microsoft.com/office/officeart/2005/8/layout/vProcess5"/>
    <dgm:cxn modelId="{B562D5F3-4F1D-443F-8195-97CD0CEBC9DD}" type="presOf" srcId="{1E5AF778-3D91-4932-86CC-DBB3E8FAA45F}" destId="{3E9944A4-9190-4FA9-896C-3D8DDE67C839}" srcOrd="1" destOrd="0" presId="urn:microsoft.com/office/officeart/2005/8/layout/vProcess5"/>
    <dgm:cxn modelId="{74F58406-752F-4963-AC96-C099E5125CAE}" type="presOf" srcId="{C76FA373-E3DA-492C-8830-CC464EB1B13D}" destId="{2CB4C7B8-0A30-498B-BC96-41B2801B7FF7}" srcOrd="1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61769FF6-8621-4442-9148-6CB29887DCA5}" type="presOf" srcId="{3105FFB5-A2D8-4EF8-B642-22187F396E60}" destId="{711C8C94-5A2B-4918-9F6D-879360ECF4F4}" srcOrd="0" destOrd="0" presId="urn:microsoft.com/office/officeart/2005/8/layout/vProcess5"/>
    <dgm:cxn modelId="{E602FB46-0C3E-488B-8B82-7D459D0D353F}" type="presOf" srcId="{5F8199DC-5E60-41D4-B552-63603150DCBC}" destId="{D73E2BBA-E2FA-4658-87D9-AB437B0F4207}" srcOrd="0" destOrd="0" presId="urn:microsoft.com/office/officeart/2005/8/layout/vProcess5"/>
    <dgm:cxn modelId="{E2D89B1D-D150-4058-B924-93C7E653836D}" type="presOf" srcId="{754255D8-C1D0-48B0-A8AF-11622D294D4B}" destId="{5C4FFC89-8AF4-4A4A-8076-5CAA65F8BB77}" srcOrd="0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358F77CA-C7F5-45F1-95FD-CA1F3CE531B9}" type="presOf" srcId="{9CD0A123-905A-40EC-BB98-14CBC4D3EE8A}" destId="{341A637F-BF62-4472-933A-EC8F8D7429DA}" srcOrd="0" destOrd="0" presId="urn:microsoft.com/office/officeart/2005/8/layout/vProcess5"/>
    <dgm:cxn modelId="{68CED141-BEB9-4816-A974-8ADC006DB5D4}" type="presOf" srcId="{FFD9A690-6081-4453-A956-58879D227728}" destId="{DEDEE683-05B9-47C6-A07A-BA4F6F44A0E4}" srcOrd="0" destOrd="0" presId="urn:microsoft.com/office/officeart/2005/8/layout/vProcess5"/>
    <dgm:cxn modelId="{86BF5B82-4F19-43D7-A771-7BAC54999E75}" type="presOf" srcId="{1EE61C8A-6AED-45D7-B498-F17DBFE512B9}" destId="{62D45F8B-A5AC-412E-9B7C-031B74A36942}" srcOrd="0" destOrd="0" presId="urn:microsoft.com/office/officeart/2005/8/layout/vProcess5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6076579C-A5A1-42A0-A076-5D7640F0CD79}" type="presOf" srcId="{1E5AF778-3D91-4932-86CC-DBB3E8FAA45F}" destId="{ECB21FFE-9F05-437C-B138-113778E9D6CE}" srcOrd="0" destOrd="0" presId="urn:microsoft.com/office/officeart/2005/8/layout/vProcess5"/>
    <dgm:cxn modelId="{86969116-270F-4297-997C-C7791759315C}" type="presOf" srcId="{3510B909-B14D-4E05-AD64-8C849B572B1B}" destId="{30A668FC-7FB9-43B2-BB67-BD57FD8C149C}" srcOrd="0" destOrd="0" presId="urn:microsoft.com/office/officeart/2005/8/layout/vProcess5"/>
    <dgm:cxn modelId="{572BA1C2-3C62-46C4-8A44-8B25493FAB64}" type="presOf" srcId="{FFD9A690-6081-4453-A956-58879D227728}" destId="{E7BEEAE4-C940-4D90-8ABB-21AD29B2D012}" srcOrd="1" destOrd="0" presId="urn:microsoft.com/office/officeart/2005/8/layout/vProcess5"/>
    <dgm:cxn modelId="{0BFD642C-84D1-42FF-AD4C-64DB2F766ECB}" type="presOf" srcId="{05095EE2-ED6B-4187-BBB1-2C2106FDCD65}" destId="{B2A5F7B8-4B19-48F7-88BD-57281B222D0D}" srcOrd="0" destOrd="0" presId="urn:microsoft.com/office/officeart/2005/8/layout/vProcess5"/>
    <dgm:cxn modelId="{DC3E297E-E89E-46F1-8BB5-0715BECFA32F}" type="presOf" srcId="{3105FFB5-A2D8-4EF8-B642-22187F396E60}" destId="{B607ACD7-12E1-4E26-8E23-3407D952C3BB}" srcOrd="1" destOrd="0" presId="urn:microsoft.com/office/officeart/2005/8/layout/vProcess5"/>
    <dgm:cxn modelId="{2D52F6FD-B6AC-4D6F-AD48-5DFB9420E0B5}" type="presParOf" srcId="{62D45F8B-A5AC-412E-9B7C-031B74A36942}" destId="{70A069EA-7A96-4D7A-9637-B96E50E0992A}" srcOrd="0" destOrd="0" presId="urn:microsoft.com/office/officeart/2005/8/layout/vProcess5"/>
    <dgm:cxn modelId="{7E9713AD-0241-4063-899A-56AA2A044730}" type="presParOf" srcId="{62D45F8B-A5AC-412E-9B7C-031B74A36942}" destId="{DEDEE683-05B9-47C6-A07A-BA4F6F44A0E4}" srcOrd="1" destOrd="0" presId="urn:microsoft.com/office/officeart/2005/8/layout/vProcess5"/>
    <dgm:cxn modelId="{511CEE8D-F572-4607-BEA9-8ED4550001B2}" type="presParOf" srcId="{62D45F8B-A5AC-412E-9B7C-031B74A36942}" destId="{30A668FC-7FB9-43B2-BB67-BD57FD8C149C}" srcOrd="2" destOrd="0" presId="urn:microsoft.com/office/officeart/2005/8/layout/vProcess5"/>
    <dgm:cxn modelId="{69918B33-54CA-4C0A-AAC0-78CD41AB2158}" type="presParOf" srcId="{62D45F8B-A5AC-412E-9B7C-031B74A36942}" destId="{ECB21FFE-9F05-437C-B138-113778E9D6CE}" srcOrd="3" destOrd="0" presId="urn:microsoft.com/office/officeart/2005/8/layout/vProcess5"/>
    <dgm:cxn modelId="{45C579F1-73B6-4344-8E60-D4C1E9F45BB2}" type="presParOf" srcId="{62D45F8B-A5AC-412E-9B7C-031B74A36942}" destId="{19EB898B-E605-4044-9E0A-17C1C03B86A0}" srcOrd="4" destOrd="0" presId="urn:microsoft.com/office/officeart/2005/8/layout/vProcess5"/>
    <dgm:cxn modelId="{0569D4D7-1EFD-4185-8D3B-795AE2717224}" type="presParOf" srcId="{62D45F8B-A5AC-412E-9B7C-031B74A36942}" destId="{711C8C94-5A2B-4918-9F6D-879360ECF4F4}" srcOrd="5" destOrd="0" presId="urn:microsoft.com/office/officeart/2005/8/layout/vProcess5"/>
    <dgm:cxn modelId="{4E8F5967-1869-4CA2-8A19-018D92335203}" type="presParOf" srcId="{62D45F8B-A5AC-412E-9B7C-031B74A36942}" destId="{341A637F-BF62-4472-933A-EC8F8D7429DA}" srcOrd="6" destOrd="0" presId="urn:microsoft.com/office/officeart/2005/8/layout/vProcess5"/>
    <dgm:cxn modelId="{00E50AAA-AF87-4A6E-B0A1-B5EA6169D5C3}" type="presParOf" srcId="{62D45F8B-A5AC-412E-9B7C-031B74A36942}" destId="{D73E2BBA-E2FA-4658-87D9-AB437B0F4207}" srcOrd="7" destOrd="0" presId="urn:microsoft.com/office/officeart/2005/8/layout/vProcess5"/>
    <dgm:cxn modelId="{D2953E8E-94FF-4E17-ADB8-F8474B1D3128}" type="presParOf" srcId="{62D45F8B-A5AC-412E-9B7C-031B74A36942}" destId="{B2A5F7B8-4B19-48F7-88BD-57281B222D0D}" srcOrd="8" destOrd="0" presId="urn:microsoft.com/office/officeart/2005/8/layout/vProcess5"/>
    <dgm:cxn modelId="{85256D6A-F2F0-47B5-BEB5-2D600EAF05B4}" type="presParOf" srcId="{62D45F8B-A5AC-412E-9B7C-031B74A36942}" destId="{5C4FFC89-8AF4-4A4A-8076-5CAA65F8BB77}" srcOrd="9" destOrd="0" presId="urn:microsoft.com/office/officeart/2005/8/layout/vProcess5"/>
    <dgm:cxn modelId="{312FB085-F0BB-49E2-AEEF-1177279A092C}" type="presParOf" srcId="{62D45F8B-A5AC-412E-9B7C-031B74A36942}" destId="{E7BEEAE4-C940-4D90-8ABB-21AD29B2D012}" srcOrd="10" destOrd="0" presId="urn:microsoft.com/office/officeart/2005/8/layout/vProcess5"/>
    <dgm:cxn modelId="{5F2EE6DD-4218-4721-B9C2-5FB4FF8B2FB7}" type="presParOf" srcId="{62D45F8B-A5AC-412E-9B7C-031B74A36942}" destId="{FBCDA54B-160D-4674-9980-087D90FC08C9}" srcOrd="11" destOrd="0" presId="urn:microsoft.com/office/officeart/2005/8/layout/vProcess5"/>
    <dgm:cxn modelId="{9313B837-6220-406B-B20A-39E9FEE42282}" type="presParOf" srcId="{62D45F8B-A5AC-412E-9B7C-031B74A36942}" destId="{3E9944A4-9190-4FA9-896C-3D8DDE67C839}" srcOrd="12" destOrd="0" presId="urn:microsoft.com/office/officeart/2005/8/layout/vProcess5"/>
    <dgm:cxn modelId="{F0B51B25-32A1-4B47-9CE1-4830503516DC}" type="presParOf" srcId="{62D45F8B-A5AC-412E-9B7C-031B74A36942}" destId="{2CB4C7B8-0A30-498B-BC96-41B2801B7FF7}" srcOrd="13" destOrd="0" presId="urn:microsoft.com/office/officeart/2005/8/layout/vProcess5"/>
    <dgm:cxn modelId="{199C4418-7C2D-4B93-B4D2-3662B4EA3D96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/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B317A553-82D2-4E75-A58A-C2C541A2229F}" type="presOf" srcId="{1E5AF778-3D91-4932-86CC-DBB3E8FAA45F}" destId="{3E9944A4-9190-4FA9-896C-3D8DDE67C839}" srcOrd="1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831582A5-94C2-46C2-8BDC-74B7DF48DA55}" type="presOf" srcId="{C76FA373-E3DA-492C-8830-CC464EB1B13D}" destId="{19EB898B-E605-4044-9E0A-17C1C03B86A0}" srcOrd="0" destOrd="0" presId="urn:microsoft.com/office/officeart/2005/8/layout/vProcess5"/>
    <dgm:cxn modelId="{B4C8285B-5110-4205-9E23-14E52BE446CB}" type="presOf" srcId="{1E5AF778-3D91-4932-86CC-DBB3E8FAA45F}" destId="{ECB21FFE-9F05-437C-B138-113778E9D6CE}" srcOrd="0" destOrd="0" presId="urn:microsoft.com/office/officeart/2005/8/layout/vProcess5"/>
    <dgm:cxn modelId="{AE88B314-6896-42A0-924B-C6331DCF7486}" type="presOf" srcId="{3105FFB5-A2D8-4EF8-B642-22187F396E60}" destId="{711C8C94-5A2B-4918-9F6D-879360ECF4F4}" srcOrd="0" destOrd="0" presId="urn:microsoft.com/office/officeart/2005/8/layout/vProcess5"/>
    <dgm:cxn modelId="{0F1EFDE3-CB27-47CC-9CA2-80BE663A6C71}" type="presOf" srcId="{C76FA373-E3DA-492C-8830-CC464EB1B13D}" destId="{2CB4C7B8-0A30-498B-BC96-41B2801B7FF7}" srcOrd="1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2D6399D7-4A57-46D2-8825-DB5CEC83DF91}" type="presOf" srcId="{05095EE2-ED6B-4187-BBB1-2C2106FDCD65}" destId="{B2A5F7B8-4B19-48F7-88BD-57281B222D0D}" srcOrd="0" destOrd="0" presId="urn:microsoft.com/office/officeart/2005/8/layout/vProcess5"/>
    <dgm:cxn modelId="{B704A961-6858-450A-873D-79F476F4EF08}" type="presOf" srcId="{3105FFB5-A2D8-4EF8-B642-22187F396E60}" destId="{B607ACD7-12E1-4E26-8E23-3407D952C3BB}" srcOrd="1" destOrd="0" presId="urn:microsoft.com/office/officeart/2005/8/layout/vProcess5"/>
    <dgm:cxn modelId="{F4CEA41A-1BD1-43F5-8B6E-F17ED118BC3B}" type="presOf" srcId="{5F8199DC-5E60-41D4-B552-63603150DCBC}" destId="{D73E2BBA-E2FA-4658-87D9-AB437B0F4207}" srcOrd="0" destOrd="0" presId="urn:microsoft.com/office/officeart/2005/8/layout/vProcess5"/>
    <dgm:cxn modelId="{455266CB-3252-41B6-91CB-628ACBFDA36A}" type="presOf" srcId="{FFD9A690-6081-4453-A956-58879D227728}" destId="{DEDEE683-05B9-47C6-A07A-BA4F6F44A0E4}" srcOrd="0" destOrd="0" presId="urn:microsoft.com/office/officeart/2005/8/layout/vProcess5"/>
    <dgm:cxn modelId="{A33FEFBC-F0DB-445F-AA27-227EDBBFC175}" type="presOf" srcId="{1EE61C8A-6AED-45D7-B498-F17DBFE512B9}" destId="{62D45F8B-A5AC-412E-9B7C-031B74A36942}" srcOrd="0" destOrd="0" presId="urn:microsoft.com/office/officeart/2005/8/layout/vProcess5"/>
    <dgm:cxn modelId="{17B2EE70-F7F4-4450-B684-4519DAC89D8B}" type="presOf" srcId="{9CD0A123-905A-40EC-BB98-14CBC4D3EE8A}" destId="{341A637F-BF62-4472-933A-EC8F8D7429DA}" srcOrd="0" destOrd="0" presId="urn:microsoft.com/office/officeart/2005/8/layout/vProcess5"/>
    <dgm:cxn modelId="{DD2354F4-EC7B-47AD-AAE6-5342E8BB40FE}" type="presOf" srcId="{3510B909-B14D-4E05-AD64-8C849B572B1B}" destId="{30A668FC-7FB9-43B2-BB67-BD57FD8C149C}" srcOrd="0" destOrd="0" presId="urn:microsoft.com/office/officeart/2005/8/layout/vProcess5"/>
    <dgm:cxn modelId="{84E0F022-0517-44D6-B41B-050BFD8AE060}" type="presOf" srcId="{FFD9A690-6081-4453-A956-58879D227728}" destId="{E7BEEAE4-C940-4D90-8ABB-21AD29B2D012}" srcOrd="1" destOrd="0" presId="urn:microsoft.com/office/officeart/2005/8/layout/vProcess5"/>
    <dgm:cxn modelId="{F71E63A0-9714-4DCE-BAEA-E7F412C4AD0F}" type="presOf" srcId="{754255D8-C1D0-48B0-A8AF-11622D294D4B}" destId="{5C4FFC89-8AF4-4A4A-8076-5CAA65F8BB77}" srcOrd="0" destOrd="0" presId="urn:microsoft.com/office/officeart/2005/8/layout/vProcess5"/>
    <dgm:cxn modelId="{0F5E1DE6-D670-4AAC-8D33-9BF590271380}" type="presOf" srcId="{3510B909-B14D-4E05-AD64-8C849B572B1B}" destId="{FBCDA54B-160D-4674-9980-087D90FC08C9}" srcOrd="1" destOrd="0" presId="urn:microsoft.com/office/officeart/2005/8/layout/vProcess5"/>
    <dgm:cxn modelId="{A2AE02B9-612B-4AC8-993E-6FF04867A5E3}" type="presParOf" srcId="{62D45F8B-A5AC-412E-9B7C-031B74A36942}" destId="{70A069EA-7A96-4D7A-9637-B96E50E0992A}" srcOrd="0" destOrd="0" presId="urn:microsoft.com/office/officeart/2005/8/layout/vProcess5"/>
    <dgm:cxn modelId="{78044C46-DB0D-48ED-AE7D-4DB50E03C5EF}" type="presParOf" srcId="{62D45F8B-A5AC-412E-9B7C-031B74A36942}" destId="{DEDEE683-05B9-47C6-A07A-BA4F6F44A0E4}" srcOrd="1" destOrd="0" presId="urn:microsoft.com/office/officeart/2005/8/layout/vProcess5"/>
    <dgm:cxn modelId="{47C8444F-006D-4FD6-8A55-D0361AFF0B7D}" type="presParOf" srcId="{62D45F8B-A5AC-412E-9B7C-031B74A36942}" destId="{30A668FC-7FB9-43B2-BB67-BD57FD8C149C}" srcOrd="2" destOrd="0" presId="urn:microsoft.com/office/officeart/2005/8/layout/vProcess5"/>
    <dgm:cxn modelId="{CA68283D-7423-4143-8835-3824CF5EC003}" type="presParOf" srcId="{62D45F8B-A5AC-412E-9B7C-031B74A36942}" destId="{ECB21FFE-9F05-437C-B138-113778E9D6CE}" srcOrd="3" destOrd="0" presId="urn:microsoft.com/office/officeart/2005/8/layout/vProcess5"/>
    <dgm:cxn modelId="{75A39993-707C-4C7C-9517-F57B7A2604EF}" type="presParOf" srcId="{62D45F8B-A5AC-412E-9B7C-031B74A36942}" destId="{19EB898B-E605-4044-9E0A-17C1C03B86A0}" srcOrd="4" destOrd="0" presId="urn:microsoft.com/office/officeart/2005/8/layout/vProcess5"/>
    <dgm:cxn modelId="{FBBADA54-1FFF-4E23-8789-02E8EBCE5219}" type="presParOf" srcId="{62D45F8B-A5AC-412E-9B7C-031B74A36942}" destId="{711C8C94-5A2B-4918-9F6D-879360ECF4F4}" srcOrd="5" destOrd="0" presId="urn:microsoft.com/office/officeart/2005/8/layout/vProcess5"/>
    <dgm:cxn modelId="{898BEB5F-148F-48D8-AD22-BFD235D74EFE}" type="presParOf" srcId="{62D45F8B-A5AC-412E-9B7C-031B74A36942}" destId="{341A637F-BF62-4472-933A-EC8F8D7429DA}" srcOrd="6" destOrd="0" presId="urn:microsoft.com/office/officeart/2005/8/layout/vProcess5"/>
    <dgm:cxn modelId="{54F99879-3C59-41CF-85DE-7BBBE913405C}" type="presParOf" srcId="{62D45F8B-A5AC-412E-9B7C-031B74A36942}" destId="{D73E2BBA-E2FA-4658-87D9-AB437B0F4207}" srcOrd="7" destOrd="0" presId="urn:microsoft.com/office/officeart/2005/8/layout/vProcess5"/>
    <dgm:cxn modelId="{DB62E7B7-CD09-4BB2-9F7B-DD7E7A0B8712}" type="presParOf" srcId="{62D45F8B-A5AC-412E-9B7C-031B74A36942}" destId="{B2A5F7B8-4B19-48F7-88BD-57281B222D0D}" srcOrd="8" destOrd="0" presId="urn:microsoft.com/office/officeart/2005/8/layout/vProcess5"/>
    <dgm:cxn modelId="{E20FFEF2-3AFF-47C5-B226-D175678FFF4E}" type="presParOf" srcId="{62D45F8B-A5AC-412E-9B7C-031B74A36942}" destId="{5C4FFC89-8AF4-4A4A-8076-5CAA65F8BB77}" srcOrd="9" destOrd="0" presId="urn:microsoft.com/office/officeart/2005/8/layout/vProcess5"/>
    <dgm:cxn modelId="{61D764A1-7DF4-40F7-893F-C73429FE3307}" type="presParOf" srcId="{62D45F8B-A5AC-412E-9B7C-031B74A36942}" destId="{E7BEEAE4-C940-4D90-8ABB-21AD29B2D012}" srcOrd="10" destOrd="0" presId="urn:microsoft.com/office/officeart/2005/8/layout/vProcess5"/>
    <dgm:cxn modelId="{36159D2E-AF63-499F-B1A3-9D26866BDDAF}" type="presParOf" srcId="{62D45F8B-A5AC-412E-9B7C-031B74A36942}" destId="{FBCDA54B-160D-4674-9980-087D90FC08C9}" srcOrd="11" destOrd="0" presId="urn:microsoft.com/office/officeart/2005/8/layout/vProcess5"/>
    <dgm:cxn modelId="{D24F8D4C-0E5F-4F7A-90F2-43401CA322B5}" type="presParOf" srcId="{62D45F8B-A5AC-412E-9B7C-031B74A36942}" destId="{3E9944A4-9190-4FA9-896C-3D8DDE67C839}" srcOrd="12" destOrd="0" presId="urn:microsoft.com/office/officeart/2005/8/layout/vProcess5"/>
    <dgm:cxn modelId="{F4232396-EBA8-43E2-8769-6CAAB0D71C35}" type="presParOf" srcId="{62D45F8B-A5AC-412E-9B7C-031B74A36942}" destId="{2CB4C7B8-0A30-498B-BC96-41B2801B7FF7}" srcOrd="13" destOrd="0" presId="urn:microsoft.com/office/officeart/2005/8/layout/vProcess5"/>
    <dgm:cxn modelId="{6701A36C-7481-4679-B0AF-A56116607163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4B0A1DE8-B29D-440E-AA1E-34EAAD800189}" type="presOf" srcId="{05095EE2-ED6B-4187-BBB1-2C2106FDCD65}" destId="{B2A5F7B8-4B19-48F7-88BD-57281B222D0D}" srcOrd="0" destOrd="0" presId="urn:microsoft.com/office/officeart/2005/8/layout/vProcess5"/>
    <dgm:cxn modelId="{91B133AA-15DA-4D66-BF30-740723AF73FE}" type="presOf" srcId="{C76FA373-E3DA-492C-8830-CC464EB1B13D}" destId="{19EB898B-E605-4044-9E0A-17C1C03B86A0}" srcOrd="0" destOrd="0" presId="urn:microsoft.com/office/officeart/2005/8/layout/vProcess5"/>
    <dgm:cxn modelId="{D04FAF9B-AA7E-4D2B-A8CA-0488D3BF957F}" type="presOf" srcId="{C76FA373-E3DA-492C-8830-CC464EB1B13D}" destId="{2CB4C7B8-0A30-498B-BC96-41B2801B7FF7}" srcOrd="1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51A6AE7D-F1B1-4C66-BC0E-241528F5A5F9}" type="presOf" srcId="{3105FFB5-A2D8-4EF8-B642-22187F396E60}" destId="{B607ACD7-12E1-4E26-8E23-3407D952C3BB}" srcOrd="1" destOrd="0" presId="urn:microsoft.com/office/officeart/2005/8/layout/vProcess5"/>
    <dgm:cxn modelId="{1B307CED-F50C-4AB5-A2B7-5A2A18A8C4BE}" type="presOf" srcId="{1EE61C8A-6AED-45D7-B498-F17DBFE512B9}" destId="{62D45F8B-A5AC-412E-9B7C-031B74A36942}" srcOrd="0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051BB6B3-24AB-4E46-B7C6-5FA9B249E429}" type="presOf" srcId="{3105FFB5-A2D8-4EF8-B642-22187F396E60}" destId="{711C8C94-5A2B-4918-9F6D-879360ECF4F4}" srcOrd="0" destOrd="0" presId="urn:microsoft.com/office/officeart/2005/8/layout/vProcess5"/>
    <dgm:cxn modelId="{3571B8E2-9B98-4A42-9949-7092A602C49B}" type="presOf" srcId="{1E5AF778-3D91-4932-86CC-DBB3E8FAA45F}" destId="{ECB21FFE-9F05-437C-B138-113778E9D6CE}" srcOrd="0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227BBD36-6BF2-4837-9D69-FAB8695C54FF}" type="presOf" srcId="{FFD9A690-6081-4453-A956-58879D227728}" destId="{DEDEE683-05B9-47C6-A07A-BA4F6F44A0E4}" srcOrd="0" destOrd="0" presId="urn:microsoft.com/office/officeart/2005/8/layout/vProcess5"/>
    <dgm:cxn modelId="{8CCF324C-277E-4488-A9BD-668C885CC2A9}" type="presOf" srcId="{9CD0A123-905A-40EC-BB98-14CBC4D3EE8A}" destId="{341A637F-BF62-4472-933A-EC8F8D7429DA}" srcOrd="0" destOrd="0" presId="urn:microsoft.com/office/officeart/2005/8/layout/vProcess5"/>
    <dgm:cxn modelId="{655B6E85-2DF5-49DB-9F80-DB2BB8100F1C}" type="presOf" srcId="{5F8199DC-5E60-41D4-B552-63603150DCBC}" destId="{D73E2BBA-E2FA-4658-87D9-AB437B0F4207}" srcOrd="0" destOrd="0" presId="urn:microsoft.com/office/officeart/2005/8/layout/vProcess5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676F60D9-696F-499C-86E4-747B90420708}" type="presOf" srcId="{FFD9A690-6081-4453-A956-58879D227728}" destId="{E7BEEAE4-C940-4D90-8ABB-21AD29B2D012}" srcOrd="1" destOrd="0" presId="urn:microsoft.com/office/officeart/2005/8/layout/vProcess5"/>
    <dgm:cxn modelId="{1E3867D4-BAEB-4A22-9787-F254DA0F93E5}" type="presOf" srcId="{1E5AF778-3D91-4932-86CC-DBB3E8FAA45F}" destId="{3E9944A4-9190-4FA9-896C-3D8DDE67C839}" srcOrd="1" destOrd="0" presId="urn:microsoft.com/office/officeart/2005/8/layout/vProcess5"/>
    <dgm:cxn modelId="{2859A0EA-FB48-4274-9287-7BCA3D34047E}" type="presOf" srcId="{3510B909-B14D-4E05-AD64-8C849B572B1B}" destId="{30A668FC-7FB9-43B2-BB67-BD57FD8C149C}" srcOrd="0" destOrd="0" presId="urn:microsoft.com/office/officeart/2005/8/layout/vProcess5"/>
    <dgm:cxn modelId="{1A138839-1881-4821-9759-A6734202DF55}" type="presOf" srcId="{3510B909-B14D-4E05-AD64-8C849B572B1B}" destId="{FBCDA54B-160D-4674-9980-087D90FC08C9}" srcOrd="1" destOrd="0" presId="urn:microsoft.com/office/officeart/2005/8/layout/vProcess5"/>
    <dgm:cxn modelId="{CCDA4CB3-EFAC-4F96-89C7-3F98B5431468}" type="presOf" srcId="{754255D8-C1D0-48B0-A8AF-11622D294D4B}" destId="{5C4FFC89-8AF4-4A4A-8076-5CAA65F8BB77}" srcOrd="0" destOrd="0" presId="urn:microsoft.com/office/officeart/2005/8/layout/vProcess5"/>
    <dgm:cxn modelId="{444AFA68-EFF7-4B36-91EF-08AE08A640BD}" type="presParOf" srcId="{62D45F8B-A5AC-412E-9B7C-031B74A36942}" destId="{70A069EA-7A96-4D7A-9637-B96E50E0992A}" srcOrd="0" destOrd="0" presId="urn:microsoft.com/office/officeart/2005/8/layout/vProcess5"/>
    <dgm:cxn modelId="{409D5E88-DA3B-49C5-986A-B72E04A10E1F}" type="presParOf" srcId="{62D45F8B-A5AC-412E-9B7C-031B74A36942}" destId="{DEDEE683-05B9-47C6-A07A-BA4F6F44A0E4}" srcOrd="1" destOrd="0" presId="urn:microsoft.com/office/officeart/2005/8/layout/vProcess5"/>
    <dgm:cxn modelId="{C69D9280-9277-4EDB-B9A8-91B37C1EEA2A}" type="presParOf" srcId="{62D45F8B-A5AC-412E-9B7C-031B74A36942}" destId="{30A668FC-7FB9-43B2-BB67-BD57FD8C149C}" srcOrd="2" destOrd="0" presId="urn:microsoft.com/office/officeart/2005/8/layout/vProcess5"/>
    <dgm:cxn modelId="{16620B4C-BA9C-4E9F-BC01-14E612B812A7}" type="presParOf" srcId="{62D45F8B-A5AC-412E-9B7C-031B74A36942}" destId="{ECB21FFE-9F05-437C-B138-113778E9D6CE}" srcOrd="3" destOrd="0" presId="urn:microsoft.com/office/officeart/2005/8/layout/vProcess5"/>
    <dgm:cxn modelId="{A110DF98-01E1-4973-A1F2-86C369EF2ABF}" type="presParOf" srcId="{62D45F8B-A5AC-412E-9B7C-031B74A36942}" destId="{19EB898B-E605-4044-9E0A-17C1C03B86A0}" srcOrd="4" destOrd="0" presId="urn:microsoft.com/office/officeart/2005/8/layout/vProcess5"/>
    <dgm:cxn modelId="{E78B5EF1-54B5-4D9D-9459-10B19F35B0D2}" type="presParOf" srcId="{62D45F8B-A5AC-412E-9B7C-031B74A36942}" destId="{711C8C94-5A2B-4918-9F6D-879360ECF4F4}" srcOrd="5" destOrd="0" presId="urn:microsoft.com/office/officeart/2005/8/layout/vProcess5"/>
    <dgm:cxn modelId="{728AED4D-ACD3-4095-A7AC-168BA0BAD7A3}" type="presParOf" srcId="{62D45F8B-A5AC-412E-9B7C-031B74A36942}" destId="{341A637F-BF62-4472-933A-EC8F8D7429DA}" srcOrd="6" destOrd="0" presId="urn:microsoft.com/office/officeart/2005/8/layout/vProcess5"/>
    <dgm:cxn modelId="{E56042C3-6222-435E-B5B8-96CBB850E7EE}" type="presParOf" srcId="{62D45F8B-A5AC-412E-9B7C-031B74A36942}" destId="{D73E2BBA-E2FA-4658-87D9-AB437B0F4207}" srcOrd="7" destOrd="0" presId="urn:microsoft.com/office/officeart/2005/8/layout/vProcess5"/>
    <dgm:cxn modelId="{48753D9A-AD59-42D5-A2B9-7938AA7112C8}" type="presParOf" srcId="{62D45F8B-A5AC-412E-9B7C-031B74A36942}" destId="{B2A5F7B8-4B19-48F7-88BD-57281B222D0D}" srcOrd="8" destOrd="0" presId="urn:microsoft.com/office/officeart/2005/8/layout/vProcess5"/>
    <dgm:cxn modelId="{76484CE7-DE57-43AE-B881-D94917E28C77}" type="presParOf" srcId="{62D45F8B-A5AC-412E-9B7C-031B74A36942}" destId="{5C4FFC89-8AF4-4A4A-8076-5CAA65F8BB77}" srcOrd="9" destOrd="0" presId="urn:microsoft.com/office/officeart/2005/8/layout/vProcess5"/>
    <dgm:cxn modelId="{3C64BC1D-69B2-4837-9931-9E03EF9BFD31}" type="presParOf" srcId="{62D45F8B-A5AC-412E-9B7C-031B74A36942}" destId="{E7BEEAE4-C940-4D90-8ABB-21AD29B2D012}" srcOrd="10" destOrd="0" presId="urn:microsoft.com/office/officeart/2005/8/layout/vProcess5"/>
    <dgm:cxn modelId="{AE88FAC6-F5EB-46ED-88A4-416287B1EF16}" type="presParOf" srcId="{62D45F8B-A5AC-412E-9B7C-031B74A36942}" destId="{FBCDA54B-160D-4674-9980-087D90FC08C9}" srcOrd="11" destOrd="0" presId="urn:microsoft.com/office/officeart/2005/8/layout/vProcess5"/>
    <dgm:cxn modelId="{FD6CBE69-6E97-4875-A6A1-1C396279292A}" type="presParOf" srcId="{62D45F8B-A5AC-412E-9B7C-031B74A36942}" destId="{3E9944A4-9190-4FA9-896C-3D8DDE67C839}" srcOrd="12" destOrd="0" presId="urn:microsoft.com/office/officeart/2005/8/layout/vProcess5"/>
    <dgm:cxn modelId="{2B6C943B-CED5-47ED-B245-BDA0396C70FD}" type="presParOf" srcId="{62D45F8B-A5AC-412E-9B7C-031B74A36942}" destId="{2CB4C7B8-0A30-498B-BC96-41B2801B7FF7}" srcOrd="13" destOrd="0" presId="urn:microsoft.com/office/officeart/2005/8/layout/vProcess5"/>
    <dgm:cxn modelId="{46E10CD3-0C4F-4CF6-8508-A59AAC32CE6C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E4A1EA01-3269-4781-9AFA-26EB0BBB0518}" type="doc">
      <dgm:prSet loTypeId="urn:microsoft.com/office/officeart/2005/8/layout/b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37F997F-74B5-4829-B0E8-BA0B6CA5FE12}">
      <dgm:prSet phldrT="[文本]"/>
      <dgm:spPr/>
      <dgm:t>
        <a:bodyPr/>
        <a:lstStyle/>
        <a:p>
          <a:r>
            <a:rPr lang="en-US" altLang="zh-CN" dirty="0" smtClean="0"/>
            <a:t>WAV</a:t>
          </a:r>
          <a:r>
            <a:rPr lang="zh-CN" altLang="en-US" dirty="0" smtClean="0"/>
            <a:t>格式录音保存</a:t>
          </a:r>
          <a:endParaRPr lang="zh-CN" altLang="en-US" dirty="0"/>
        </a:p>
      </dgm:t>
    </dgm:pt>
    <dgm:pt modelId="{29EAB39E-1880-47FD-8F31-123C78E4E4B8}" type="parTrans" cxnId="{4D61372C-F2DE-4AAF-ACD3-2FACAF297E98}">
      <dgm:prSet/>
      <dgm:spPr/>
      <dgm:t>
        <a:bodyPr/>
        <a:lstStyle/>
        <a:p>
          <a:endParaRPr lang="zh-CN" altLang="en-US"/>
        </a:p>
      </dgm:t>
    </dgm:pt>
    <dgm:pt modelId="{91C3CCD2-4F4F-4390-BFD5-3BE8A55E6C6F}" type="sibTrans" cxnId="{4D61372C-F2DE-4AAF-ACD3-2FACAF297E98}">
      <dgm:prSet/>
      <dgm:spPr/>
      <dgm:t>
        <a:bodyPr/>
        <a:lstStyle/>
        <a:p>
          <a:endParaRPr lang="zh-CN" altLang="en-US"/>
        </a:p>
      </dgm:t>
    </dgm:pt>
    <dgm:pt modelId="{CD0BAA99-6617-4756-954F-A4D5B4535362}">
      <dgm:prSet phldrT="[文本]"/>
      <dgm:spPr/>
      <dgm:t>
        <a:bodyPr/>
        <a:lstStyle/>
        <a:p>
          <a:r>
            <a:rPr lang="en-US" altLang="zh-CN" dirty="0" err="1" smtClean="0"/>
            <a:t>Hinit</a:t>
          </a:r>
          <a:r>
            <a:rPr lang="zh-CN" altLang="en-US" dirty="0" smtClean="0"/>
            <a:t>初始化得到模型</a:t>
          </a:r>
          <a:endParaRPr lang="zh-CN" altLang="en-US" dirty="0"/>
        </a:p>
      </dgm:t>
    </dgm:pt>
    <dgm:pt modelId="{25FC9CC6-42D4-4729-A110-D25A5B1D9C7C}" type="parTrans" cxnId="{341C8420-9670-416A-94C8-DF556E25B970}">
      <dgm:prSet/>
      <dgm:spPr/>
      <dgm:t>
        <a:bodyPr/>
        <a:lstStyle/>
        <a:p>
          <a:endParaRPr lang="zh-CN" altLang="en-US"/>
        </a:p>
      </dgm:t>
    </dgm:pt>
    <dgm:pt modelId="{0AAC58BB-BDE1-4821-96C5-E32F9AFD37DE}" type="sibTrans" cxnId="{341C8420-9670-416A-94C8-DF556E25B970}">
      <dgm:prSet/>
      <dgm:spPr/>
      <dgm:t>
        <a:bodyPr/>
        <a:lstStyle/>
        <a:p>
          <a:endParaRPr lang="zh-CN" altLang="en-US"/>
        </a:p>
      </dgm:t>
    </dgm:pt>
    <dgm:pt modelId="{0A6083F4-9D9D-47C9-B794-D90226CB1B2E}">
      <dgm:prSet phldrT="[文本]"/>
      <dgm:spPr/>
      <dgm:t>
        <a:bodyPr/>
        <a:lstStyle/>
        <a:p>
          <a:r>
            <a:rPr lang="en-US" altLang="zh-CN" dirty="0" err="1" smtClean="0"/>
            <a:t>Hrest</a:t>
          </a:r>
          <a:r>
            <a:rPr lang="zh-CN" altLang="en-US" dirty="0" smtClean="0"/>
            <a:t>迭代模型</a:t>
          </a:r>
          <a:endParaRPr lang="zh-CN" altLang="en-US" dirty="0"/>
        </a:p>
      </dgm:t>
    </dgm:pt>
    <dgm:pt modelId="{452F94EE-A1EC-477C-941B-A42C8974B82A}" type="parTrans" cxnId="{58587574-493A-40B1-A511-0C0DB1C8E722}">
      <dgm:prSet/>
      <dgm:spPr/>
      <dgm:t>
        <a:bodyPr/>
        <a:lstStyle/>
        <a:p>
          <a:endParaRPr lang="zh-CN" altLang="en-US"/>
        </a:p>
      </dgm:t>
    </dgm:pt>
    <dgm:pt modelId="{1B18C0FA-A896-4FB5-96CE-2B6D4B832D7E}" type="sibTrans" cxnId="{58587574-493A-40B1-A511-0C0DB1C8E722}">
      <dgm:prSet/>
      <dgm:spPr/>
      <dgm:t>
        <a:bodyPr/>
        <a:lstStyle/>
        <a:p>
          <a:endParaRPr lang="zh-CN" altLang="en-US"/>
        </a:p>
      </dgm:t>
    </dgm:pt>
    <dgm:pt modelId="{3D4779A9-F6B3-4E0E-9CF1-543D8955C3E3}">
      <dgm:prSet phldrT="[文本]"/>
      <dgm:spPr/>
      <dgm:t>
        <a:bodyPr/>
        <a:lstStyle/>
        <a:p>
          <a:r>
            <a:rPr lang="en-US" altLang="zh-CN" dirty="0" smtClean="0"/>
            <a:t>Hrest2</a:t>
          </a:r>
          <a:r>
            <a:rPr lang="zh-CN" altLang="en-US" dirty="0" smtClean="0"/>
            <a:t>再次迭代模型</a:t>
          </a:r>
          <a:endParaRPr lang="zh-CN" altLang="en-US" dirty="0"/>
        </a:p>
      </dgm:t>
    </dgm:pt>
    <dgm:pt modelId="{BEDD63FD-1070-47B1-BA8D-E79E7F89C43C}" type="parTrans" cxnId="{6AC1BB08-959B-4001-B830-18090FDBDAA0}">
      <dgm:prSet/>
      <dgm:spPr/>
      <dgm:t>
        <a:bodyPr/>
        <a:lstStyle/>
        <a:p>
          <a:endParaRPr lang="zh-CN" altLang="en-US"/>
        </a:p>
      </dgm:t>
    </dgm:pt>
    <dgm:pt modelId="{8F407742-9469-4753-847A-2D7E7B667A8A}" type="sibTrans" cxnId="{6AC1BB08-959B-4001-B830-18090FDBDAA0}">
      <dgm:prSet/>
      <dgm:spPr/>
      <dgm:t>
        <a:bodyPr/>
        <a:lstStyle/>
        <a:p>
          <a:endParaRPr lang="zh-CN" altLang="en-US"/>
        </a:p>
      </dgm:t>
    </dgm:pt>
    <dgm:pt modelId="{015EEA3B-E4FC-4610-A54D-83A4B9874F39}">
      <dgm:prSet phldrT="[文本]"/>
      <dgm:spPr/>
      <dgm:t>
        <a:bodyPr/>
        <a:lstStyle/>
        <a:p>
          <a:r>
            <a:rPr lang="en-US" altLang="zh-CN" smtClean="0"/>
            <a:t>MFCC</a:t>
          </a:r>
          <a:r>
            <a:rPr lang="zh-CN" altLang="en-US" dirty="0" smtClean="0"/>
            <a:t>特征提取</a:t>
          </a:r>
          <a:endParaRPr lang="zh-CN" altLang="en-US" dirty="0"/>
        </a:p>
      </dgm:t>
    </dgm:pt>
    <dgm:pt modelId="{96D918CB-3AF4-478F-B28D-56A56963F481}" type="parTrans" cxnId="{D112A7EC-ECCB-4942-B179-FCDC41917E86}">
      <dgm:prSet/>
      <dgm:spPr/>
      <dgm:t>
        <a:bodyPr/>
        <a:lstStyle/>
        <a:p>
          <a:endParaRPr lang="zh-CN" altLang="en-US"/>
        </a:p>
      </dgm:t>
    </dgm:pt>
    <dgm:pt modelId="{269DE3FF-867E-428F-AF49-614E46BEE556}" type="sibTrans" cxnId="{D112A7EC-ECCB-4942-B179-FCDC41917E86}">
      <dgm:prSet/>
      <dgm:spPr/>
      <dgm:t>
        <a:bodyPr/>
        <a:lstStyle/>
        <a:p>
          <a:endParaRPr lang="zh-CN" altLang="en-US"/>
        </a:p>
      </dgm:t>
    </dgm:pt>
    <dgm:pt modelId="{B2C8B586-2C44-492D-B600-3778254D9381}" type="pres">
      <dgm:prSet presAssocID="{E4A1EA01-3269-4781-9AFA-26EB0BBB0518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F3680DE-EA3F-4EA4-85D8-D57D24A75127}" type="pres">
      <dgm:prSet presAssocID="{137F997F-74B5-4829-B0E8-BA0B6CA5FE12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017EDF-393F-4463-95E8-6B4B879BD146}" type="pres">
      <dgm:prSet presAssocID="{91C3CCD2-4F4F-4390-BFD5-3BE8A55E6C6F}" presName="sibTrans" presStyleLbl="sibTrans1D1" presStyleIdx="0" presStyleCnt="4"/>
      <dgm:spPr/>
      <dgm:t>
        <a:bodyPr/>
        <a:lstStyle/>
        <a:p>
          <a:endParaRPr lang="zh-CN" altLang="en-US"/>
        </a:p>
      </dgm:t>
    </dgm:pt>
    <dgm:pt modelId="{8883C6C9-9CEA-44E5-9B99-96F594F08417}" type="pres">
      <dgm:prSet presAssocID="{91C3CCD2-4F4F-4390-BFD5-3BE8A55E6C6F}" presName="connectorText" presStyleLbl="sibTrans1D1" presStyleIdx="0" presStyleCnt="4"/>
      <dgm:spPr/>
      <dgm:t>
        <a:bodyPr/>
        <a:lstStyle/>
        <a:p>
          <a:endParaRPr lang="zh-CN" altLang="en-US"/>
        </a:p>
      </dgm:t>
    </dgm:pt>
    <dgm:pt modelId="{3A5F1568-9846-461D-8B97-7038C2F3D2D3}" type="pres">
      <dgm:prSet presAssocID="{015EEA3B-E4FC-4610-A54D-83A4B9874F39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95438E-2697-4E53-95AC-4B8E374510BC}" type="pres">
      <dgm:prSet presAssocID="{269DE3FF-867E-428F-AF49-614E46BEE556}" presName="sibTrans" presStyleLbl="sibTrans1D1" presStyleIdx="1" presStyleCnt="4"/>
      <dgm:spPr/>
      <dgm:t>
        <a:bodyPr/>
        <a:lstStyle/>
        <a:p>
          <a:endParaRPr lang="zh-CN" altLang="en-US"/>
        </a:p>
      </dgm:t>
    </dgm:pt>
    <dgm:pt modelId="{1AE0F81D-A775-4D98-A517-593DF461AFAB}" type="pres">
      <dgm:prSet presAssocID="{269DE3FF-867E-428F-AF49-614E46BEE556}" presName="connectorText" presStyleLbl="sibTrans1D1" presStyleIdx="1" presStyleCnt="4"/>
      <dgm:spPr/>
      <dgm:t>
        <a:bodyPr/>
        <a:lstStyle/>
        <a:p>
          <a:endParaRPr lang="zh-CN" altLang="en-US"/>
        </a:p>
      </dgm:t>
    </dgm:pt>
    <dgm:pt modelId="{3AFC2D57-A830-4A01-9E6C-E34A7D324FB9}" type="pres">
      <dgm:prSet presAssocID="{CD0BAA99-6617-4756-954F-A4D5B4535362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63C1B6-0F80-44D6-B28D-0E172BF64B28}" type="pres">
      <dgm:prSet presAssocID="{0AAC58BB-BDE1-4821-96C5-E32F9AFD37DE}" presName="sibTrans" presStyleLbl="sibTrans1D1" presStyleIdx="2" presStyleCnt="4"/>
      <dgm:spPr/>
      <dgm:t>
        <a:bodyPr/>
        <a:lstStyle/>
        <a:p>
          <a:endParaRPr lang="zh-CN" altLang="en-US"/>
        </a:p>
      </dgm:t>
    </dgm:pt>
    <dgm:pt modelId="{1BFBB609-F7F9-4B68-BB18-4A010A698F34}" type="pres">
      <dgm:prSet presAssocID="{0AAC58BB-BDE1-4821-96C5-E32F9AFD37DE}" presName="connectorText" presStyleLbl="sibTrans1D1" presStyleIdx="2" presStyleCnt="4"/>
      <dgm:spPr/>
      <dgm:t>
        <a:bodyPr/>
        <a:lstStyle/>
        <a:p>
          <a:endParaRPr lang="zh-CN" altLang="en-US"/>
        </a:p>
      </dgm:t>
    </dgm:pt>
    <dgm:pt modelId="{3B37443F-9334-4326-9569-7763E4E6BDE6}" type="pres">
      <dgm:prSet presAssocID="{0A6083F4-9D9D-47C9-B794-D90226CB1B2E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1ADA81-2232-4818-9E5E-5F153F3942BA}" type="pres">
      <dgm:prSet presAssocID="{1B18C0FA-A896-4FB5-96CE-2B6D4B832D7E}" presName="sibTrans" presStyleLbl="sibTrans1D1" presStyleIdx="3" presStyleCnt="4"/>
      <dgm:spPr/>
      <dgm:t>
        <a:bodyPr/>
        <a:lstStyle/>
        <a:p>
          <a:endParaRPr lang="zh-CN" altLang="en-US"/>
        </a:p>
      </dgm:t>
    </dgm:pt>
    <dgm:pt modelId="{8129AF7E-53ED-41FA-ACDE-3C9D3FA74BAA}" type="pres">
      <dgm:prSet presAssocID="{1B18C0FA-A896-4FB5-96CE-2B6D4B832D7E}" presName="connectorText" presStyleLbl="sibTrans1D1" presStyleIdx="3" presStyleCnt="4"/>
      <dgm:spPr/>
      <dgm:t>
        <a:bodyPr/>
        <a:lstStyle/>
        <a:p>
          <a:endParaRPr lang="zh-CN" altLang="en-US"/>
        </a:p>
      </dgm:t>
    </dgm:pt>
    <dgm:pt modelId="{661D2DF1-48FC-43BE-A76D-07CFF26D7177}" type="pres">
      <dgm:prSet presAssocID="{3D4779A9-F6B3-4E0E-9CF1-543D8955C3E3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8117A10-9119-47F8-8E5B-7D73240AFC4C}" type="presOf" srcId="{0AAC58BB-BDE1-4821-96C5-E32F9AFD37DE}" destId="{1BFBB609-F7F9-4B68-BB18-4A010A698F34}" srcOrd="1" destOrd="0" presId="urn:microsoft.com/office/officeart/2005/8/layout/bProcess3"/>
    <dgm:cxn modelId="{C74C0864-AD44-4C5F-91D7-1E1F568AABEF}" type="presOf" srcId="{3D4779A9-F6B3-4E0E-9CF1-543D8955C3E3}" destId="{661D2DF1-48FC-43BE-A76D-07CFF26D7177}" srcOrd="0" destOrd="0" presId="urn:microsoft.com/office/officeart/2005/8/layout/bProcess3"/>
    <dgm:cxn modelId="{58587574-493A-40B1-A511-0C0DB1C8E722}" srcId="{E4A1EA01-3269-4781-9AFA-26EB0BBB0518}" destId="{0A6083F4-9D9D-47C9-B794-D90226CB1B2E}" srcOrd="3" destOrd="0" parTransId="{452F94EE-A1EC-477C-941B-A42C8974B82A}" sibTransId="{1B18C0FA-A896-4FB5-96CE-2B6D4B832D7E}"/>
    <dgm:cxn modelId="{8315EF9D-85C6-46B7-95FA-6FD921671D56}" type="presOf" srcId="{1B18C0FA-A896-4FB5-96CE-2B6D4B832D7E}" destId="{8129AF7E-53ED-41FA-ACDE-3C9D3FA74BAA}" srcOrd="1" destOrd="0" presId="urn:microsoft.com/office/officeart/2005/8/layout/bProcess3"/>
    <dgm:cxn modelId="{6E249FF2-D882-4740-85D8-7B6AF70C2351}" type="presOf" srcId="{91C3CCD2-4F4F-4390-BFD5-3BE8A55E6C6F}" destId="{67017EDF-393F-4463-95E8-6B4B879BD146}" srcOrd="0" destOrd="0" presId="urn:microsoft.com/office/officeart/2005/8/layout/bProcess3"/>
    <dgm:cxn modelId="{4D61372C-F2DE-4AAF-ACD3-2FACAF297E98}" srcId="{E4A1EA01-3269-4781-9AFA-26EB0BBB0518}" destId="{137F997F-74B5-4829-B0E8-BA0B6CA5FE12}" srcOrd="0" destOrd="0" parTransId="{29EAB39E-1880-47FD-8F31-123C78E4E4B8}" sibTransId="{91C3CCD2-4F4F-4390-BFD5-3BE8A55E6C6F}"/>
    <dgm:cxn modelId="{1DE41CF6-5753-4971-8213-36213AA82BE5}" type="presOf" srcId="{1B18C0FA-A896-4FB5-96CE-2B6D4B832D7E}" destId="{1C1ADA81-2232-4818-9E5E-5F153F3942BA}" srcOrd="0" destOrd="0" presId="urn:microsoft.com/office/officeart/2005/8/layout/bProcess3"/>
    <dgm:cxn modelId="{2DE6588F-95B8-4190-97D3-B7A327FC3513}" type="presOf" srcId="{269DE3FF-867E-428F-AF49-614E46BEE556}" destId="{1AE0F81D-A775-4D98-A517-593DF461AFAB}" srcOrd="1" destOrd="0" presId="urn:microsoft.com/office/officeart/2005/8/layout/bProcess3"/>
    <dgm:cxn modelId="{1BE5A54A-48AC-4D85-8500-BB493537DE59}" type="presOf" srcId="{E4A1EA01-3269-4781-9AFA-26EB0BBB0518}" destId="{B2C8B586-2C44-492D-B600-3778254D9381}" srcOrd="0" destOrd="0" presId="urn:microsoft.com/office/officeart/2005/8/layout/bProcess3"/>
    <dgm:cxn modelId="{28269BC4-9954-4479-8E81-8BB893B81349}" type="presOf" srcId="{CD0BAA99-6617-4756-954F-A4D5B4535362}" destId="{3AFC2D57-A830-4A01-9E6C-E34A7D324FB9}" srcOrd="0" destOrd="0" presId="urn:microsoft.com/office/officeart/2005/8/layout/bProcess3"/>
    <dgm:cxn modelId="{1D49942A-5378-46F4-A760-AB1157F12157}" type="presOf" srcId="{015EEA3B-E4FC-4610-A54D-83A4B9874F39}" destId="{3A5F1568-9846-461D-8B97-7038C2F3D2D3}" srcOrd="0" destOrd="0" presId="urn:microsoft.com/office/officeart/2005/8/layout/bProcess3"/>
    <dgm:cxn modelId="{D112A7EC-ECCB-4942-B179-FCDC41917E86}" srcId="{E4A1EA01-3269-4781-9AFA-26EB0BBB0518}" destId="{015EEA3B-E4FC-4610-A54D-83A4B9874F39}" srcOrd="1" destOrd="0" parTransId="{96D918CB-3AF4-478F-B28D-56A56963F481}" sibTransId="{269DE3FF-867E-428F-AF49-614E46BEE556}"/>
    <dgm:cxn modelId="{F78BFAB4-32F4-4778-80B2-D30CF97EB46B}" type="presOf" srcId="{269DE3FF-867E-428F-AF49-614E46BEE556}" destId="{7E95438E-2697-4E53-95AC-4B8E374510BC}" srcOrd="0" destOrd="0" presId="urn:microsoft.com/office/officeart/2005/8/layout/bProcess3"/>
    <dgm:cxn modelId="{E11A5D8E-781D-4EB0-893A-C7147B18540F}" type="presOf" srcId="{91C3CCD2-4F4F-4390-BFD5-3BE8A55E6C6F}" destId="{8883C6C9-9CEA-44E5-9B99-96F594F08417}" srcOrd="1" destOrd="0" presId="urn:microsoft.com/office/officeart/2005/8/layout/bProcess3"/>
    <dgm:cxn modelId="{341C8420-9670-416A-94C8-DF556E25B970}" srcId="{E4A1EA01-3269-4781-9AFA-26EB0BBB0518}" destId="{CD0BAA99-6617-4756-954F-A4D5B4535362}" srcOrd="2" destOrd="0" parTransId="{25FC9CC6-42D4-4729-A110-D25A5B1D9C7C}" sibTransId="{0AAC58BB-BDE1-4821-96C5-E32F9AFD37DE}"/>
    <dgm:cxn modelId="{6AC1BB08-959B-4001-B830-18090FDBDAA0}" srcId="{E4A1EA01-3269-4781-9AFA-26EB0BBB0518}" destId="{3D4779A9-F6B3-4E0E-9CF1-543D8955C3E3}" srcOrd="4" destOrd="0" parTransId="{BEDD63FD-1070-47B1-BA8D-E79E7F89C43C}" sibTransId="{8F407742-9469-4753-847A-2D7E7B667A8A}"/>
    <dgm:cxn modelId="{BF0893BC-FE82-4F49-903C-57BE1B9CB397}" type="presOf" srcId="{0A6083F4-9D9D-47C9-B794-D90226CB1B2E}" destId="{3B37443F-9334-4326-9569-7763E4E6BDE6}" srcOrd="0" destOrd="0" presId="urn:microsoft.com/office/officeart/2005/8/layout/bProcess3"/>
    <dgm:cxn modelId="{B529CFE2-337A-4AA8-B25E-98BE009A9AD5}" type="presOf" srcId="{137F997F-74B5-4829-B0E8-BA0B6CA5FE12}" destId="{8F3680DE-EA3F-4EA4-85D8-D57D24A75127}" srcOrd="0" destOrd="0" presId="urn:microsoft.com/office/officeart/2005/8/layout/bProcess3"/>
    <dgm:cxn modelId="{E70D35DB-FDCA-42EF-91EA-2C6CCC6426B5}" type="presOf" srcId="{0AAC58BB-BDE1-4821-96C5-E32F9AFD37DE}" destId="{7263C1B6-0F80-44D6-B28D-0E172BF64B28}" srcOrd="0" destOrd="0" presId="urn:microsoft.com/office/officeart/2005/8/layout/bProcess3"/>
    <dgm:cxn modelId="{CFD3346A-4BFC-441C-92E5-5F9705DE1CBF}" type="presParOf" srcId="{B2C8B586-2C44-492D-B600-3778254D9381}" destId="{8F3680DE-EA3F-4EA4-85D8-D57D24A75127}" srcOrd="0" destOrd="0" presId="urn:microsoft.com/office/officeart/2005/8/layout/bProcess3"/>
    <dgm:cxn modelId="{B5724DC5-1C21-4D9F-B046-029E74BBEB8F}" type="presParOf" srcId="{B2C8B586-2C44-492D-B600-3778254D9381}" destId="{67017EDF-393F-4463-95E8-6B4B879BD146}" srcOrd="1" destOrd="0" presId="urn:microsoft.com/office/officeart/2005/8/layout/bProcess3"/>
    <dgm:cxn modelId="{D392151E-1B91-4297-A9D0-3DD68B048DF0}" type="presParOf" srcId="{67017EDF-393F-4463-95E8-6B4B879BD146}" destId="{8883C6C9-9CEA-44E5-9B99-96F594F08417}" srcOrd="0" destOrd="0" presId="urn:microsoft.com/office/officeart/2005/8/layout/bProcess3"/>
    <dgm:cxn modelId="{E62743B2-3D4A-4A5E-9EA9-DF823D93CDEA}" type="presParOf" srcId="{B2C8B586-2C44-492D-B600-3778254D9381}" destId="{3A5F1568-9846-461D-8B97-7038C2F3D2D3}" srcOrd="2" destOrd="0" presId="urn:microsoft.com/office/officeart/2005/8/layout/bProcess3"/>
    <dgm:cxn modelId="{0304D060-F8FC-4C5B-9575-B78D874A297A}" type="presParOf" srcId="{B2C8B586-2C44-492D-B600-3778254D9381}" destId="{7E95438E-2697-4E53-95AC-4B8E374510BC}" srcOrd="3" destOrd="0" presId="urn:microsoft.com/office/officeart/2005/8/layout/bProcess3"/>
    <dgm:cxn modelId="{856547E6-F1C6-40B0-A924-D4280FEE1C0F}" type="presParOf" srcId="{7E95438E-2697-4E53-95AC-4B8E374510BC}" destId="{1AE0F81D-A775-4D98-A517-593DF461AFAB}" srcOrd="0" destOrd="0" presId="urn:microsoft.com/office/officeart/2005/8/layout/bProcess3"/>
    <dgm:cxn modelId="{E4D52057-008C-4761-B7BB-263E0DAE6F30}" type="presParOf" srcId="{B2C8B586-2C44-492D-B600-3778254D9381}" destId="{3AFC2D57-A830-4A01-9E6C-E34A7D324FB9}" srcOrd="4" destOrd="0" presId="urn:microsoft.com/office/officeart/2005/8/layout/bProcess3"/>
    <dgm:cxn modelId="{D86DAF04-15A6-4F18-A979-E5F36ABC0964}" type="presParOf" srcId="{B2C8B586-2C44-492D-B600-3778254D9381}" destId="{7263C1B6-0F80-44D6-B28D-0E172BF64B28}" srcOrd="5" destOrd="0" presId="urn:microsoft.com/office/officeart/2005/8/layout/bProcess3"/>
    <dgm:cxn modelId="{96A44C93-7315-403E-A1DD-9B3263C7804E}" type="presParOf" srcId="{7263C1B6-0F80-44D6-B28D-0E172BF64B28}" destId="{1BFBB609-F7F9-4B68-BB18-4A010A698F34}" srcOrd="0" destOrd="0" presId="urn:microsoft.com/office/officeart/2005/8/layout/bProcess3"/>
    <dgm:cxn modelId="{32599559-5335-4F5C-A4C7-C6015933FF3D}" type="presParOf" srcId="{B2C8B586-2C44-492D-B600-3778254D9381}" destId="{3B37443F-9334-4326-9569-7763E4E6BDE6}" srcOrd="6" destOrd="0" presId="urn:microsoft.com/office/officeart/2005/8/layout/bProcess3"/>
    <dgm:cxn modelId="{49A84CB2-6264-45CF-92D2-29B91DFACDDE}" type="presParOf" srcId="{B2C8B586-2C44-492D-B600-3778254D9381}" destId="{1C1ADA81-2232-4818-9E5E-5F153F3942BA}" srcOrd="7" destOrd="0" presId="urn:microsoft.com/office/officeart/2005/8/layout/bProcess3"/>
    <dgm:cxn modelId="{D841F632-D1A8-44EE-AA41-D8CB06433845}" type="presParOf" srcId="{1C1ADA81-2232-4818-9E5E-5F153F3942BA}" destId="{8129AF7E-53ED-41FA-ACDE-3C9D3FA74BAA}" srcOrd="0" destOrd="0" presId="urn:microsoft.com/office/officeart/2005/8/layout/bProcess3"/>
    <dgm:cxn modelId="{1DAC8828-5742-4F2A-841D-1AE880EA6867}" type="presParOf" srcId="{B2C8B586-2C44-492D-B600-3778254D9381}" destId="{661D2DF1-48FC-43BE-A76D-07CFF26D7177}" srcOrd="8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E4A1EA01-3269-4781-9AFA-26EB0BBB0518}" type="doc">
      <dgm:prSet loTypeId="urn:microsoft.com/office/officeart/2005/8/layout/b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37F997F-74B5-4829-B0E8-BA0B6CA5FE12}">
      <dgm:prSet phldrT="[文本]"/>
      <dgm:spPr/>
      <dgm:t>
        <a:bodyPr/>
        <a:lstStyle/>
        <a:p>
          <a:r>
            <a:rPr lang="en-US" altLang="zh-CN" dirty="0" smtClean="0"/>
            <a:t>WAV</a:t>
          </a:r>
          <a:r>
            <a:rPr lang="zh-CN" altLang="en-US" dirty="0" smtClean="0"/>
            <a:t>格式录音保存</a:t>
          </a:r>
          <a:endParaRPr lang="zh-CN" altLang="en-US" dirty="0"/>
        </a:p>
      </dgm:t>
    </dgm:pt>
    <dgm:pt modelId="{29EAB39E-1880-47FD-8F31-123C78E4E4B8}" type="parTrans" cxnId="{4D61372C-F2DE-4AAF-ACD3-2FACAF297E98}">
      <dgm:prSet/>
      <dgm:spPr/>
      <dgm:t>
        <a:bodyPr/>
        <a:lstStyle/>
        <a:p>
          <a:endParaRPr lang="zh-CN" altLang="en-US"/>
        </a:p>
      </dgm:t>
    </dgm:pt>
    <dgm:pt modelId="{91C3CCD2-4F4F-4390-BFD5-3BE8A55E6C6F}" type="sibTrans" cxnId="{4D61372C-F2DE-4AAF-ACD3-2FACAF297E98}">
      <dgm:prSet/>
      <dgm:spPr/>
      <dgm:t>
        <a:bodyPr/>
        <a:lstStyle/>
        <a:p>
          <a:endParaRPr lang="zh-CN" altLang="en-US"/>
        </a:p>
      </dgm:t>
    </dgm:pt>
    <dgm:pt modelId="{CD0BAA99-6617-4756-954F-A4D5B4535362}">
      <dgm:prSet phldrT="[文本]"/>
      <dgm:spPr/>
      <dgm:t>
        <a:bodyPr/>
        <a:lstStyle/>
        <a:p>
          <a:r>
            <a:rPr lang="en-US" altLang="zh-CN" dirty="0" err="1" smtClean="0"/>
            <a:t>Hvite</a:t>
          </a:r>
          <a:r>
            <a:rPr lang="zh-CN" altLang="en-US" dirty="0" smtClean="0"/>
            <a:t>识别得到结果</a:t>
          </a:r>
          <a:endParaRPr lang="zh-CN" altLang="en-US" dirty="0"/>
        </a:p>
      </dgm:t>
    </dgm:pt>
    <dgm:pt modelId="{25FC9CC6-42D4-4729-A110-D25A5B1D9C7C}" type="parTrans" cxnId="{341C8420-9670-416A-94C8-DF556E25B970}">
      <dgm:prSet/>
      <dgm:spPr/>
      <dgm:t>
        <a:bodyPr/>
        <a:lstStyle/>
        <a:p>
          <a:endParaRPr lang="zh-CN" altLang="en-US"/>
        </a:p>
      </dgm:t>
    </dgm:pt>
    <dgm:pt modelId="{0AAC58BB-BDE1-4821-96C5-E32F9AFD37DE}" type="sibTrans" cxnId="{341C8420-9670-416A-94C8-DF556E25B970}">
      <dgm:prSet/>
      <dgm:spPr/>
      <dgm:t>
        <a:bodyPr/>
        <a:lstStyle/>
        <a:p>
          <a:endParaRPr lang="zh-CN" altLang="en-US"/>
        </a:p>
      </dgm:t>
    </dgm:pt>
    <dgm:pt modelId="{0A6083F4-9D9D-47C9-B794-D90226CB1B2E}">
      <dgm:prSet phldrT="[文本]"/>
      <dgm:spPr/>
      <dgm:t>
        <a:bodyPr/>
        <a:lstStyle/>
        <a:p>
          <a:r>
            <a:rPr lang="zh-CN" altLang="en-US" dirty="0" smtClean="0"/>
            <a:t>判断结果是否与声明相匹配</a:t>
          </a:r>
          <a:endParaRPr lang="zh-CN" altLang="en-US" dirty="0"/>
        </a:p>
      </dgm:t>
    </dgm:pt>
    <dgm:pt modelId="{452F94EE-A1EC-477C-941B-A42C8974B82A}" type="parTrans" cxnId="{58587574-493A-40B1-A511-0C0DB1C8E722}">
      <dgm:prSet/>
      <dgm:spPr/>
      <dgm:t>
        <a:bodyPr/>
        <a:lstStyle/>
        <a:p>
          <a:endParaRPr lang="zh-CN" altLang="en-US"/>
        </a:p>
      </dgm:t>
    </dgm:pt>
    <dgm:pt modelId="{1B18C0FA-A896-4FB5-96CE-2B6D4B832D7E}" type="sibTrans" cxnId="{58587574-493A-40B1-A511-0C0DB1C8E722}">
      <dgm:prSet/>
      <dgm:spPr/>
      <dgm:t>
        <a:bodyPr/>
        <a:lstStyle/>
        <a:p>
          <a:endParaRPr lang="zh-CN" altLang="en-US"/>
        </a:p>
      </dgm:t>
    </dgm:pt>
    <dgm:pt modelId="{3D4779A9-F6B3-4E0E-9CF1-543D8955C3E3}">
      <dgm:prSet phldrT="[文本]"/>
      <dgm:spPr/>
      <dgm:t>
        <a:bodyPr/>
        <a:lstStyle/>
        <a:p>
          <a:r>
            <a:rPr lang="zh-CN" altLang="en-US" dirty="0" smtClean="0"/>
            <a:t>判断结果中的分数是否低于阈值</a:t>
          </a:r>
          <a:endParaRPr lang="zh-CN" altLang="en-US" dirty="0"/>
        </a:p>
      </dgm:t>
    </dgm:pt>
    <dgm:pt modelId="{BEDD63FD-1070-47B1-BA8D-E79E7F89C43C}" type="parTrans" cxnId="{6AC1BB08-959B-4001-B830-18090FDBDAA0}">
      <dgm:prSet/>
      <dgm:spPr/>
      <dgm:t>
        <a:bodyPr/>
        <a:lstStyle/>
        <a:p>
          <a:endParaRPr lang="zh-CN" altLang="en-US"/>
        </a:p>
      </dgm:t>
    </dgm:pt>
    <dgm:pt modelId="{8F407742-9469-4753-847A-2D7E7B667A8A}" type="sibTrans" cxnId="{6AC1BB08-959B-4001-B830-18090FDBDAA0}">
      <dgm:prSet/>
      <dgm:spPr/>
      <dgm:t>
        <a:bodyPr/>
        <a:lstStyle/>
        <a:p>
          <a:endParaRPr lang="zh-CN" altLang="en-US"/>
        </a:p>
      </dgm:t>
    </dgm:pt>
    <dgm:pt modelId="{015EEA3B-E4FC-4610-A54D-83A4B9874F39}">
      <dgm:prSet phldrT="[文本]"/>
      <dgm:spPr/>
      <dgm:t>
        <a:bodyPr/>
        <a:lstStyle/>
        <a:p>
          <a:r>
            <a:rPr lang="en-US" altLang="zh-CN" smtClean="0"/>
            <a:t>MFCC</a:t>
          </a:r>
          <a:r>
            <a:rPr lang="zh-CN" altLang="en-US" dirty="0" smtClean="0"/>
            <a:t>特征提取</a:t>
          </a:r>
          <a:endParaRPr lang="zh-CN" altLang="en-US" dirty="0"/>
        </a:p>
      </dgm:t>
    </dgm:pt>
    <dgm:pt modelId="{96D918CB-3AF4-478F-B28D-56A56963F481}" type="parTrans" cxnId="{D112A7EC-ECCB-4942-B179-FCDC41917E86}">
      <dgm:prSet/>
      <dgm:spPr/>
      <dgm:t>
        <a:bodyPr/>
        <a:lstStyle/>
        <a:p>
          <a:endParaRPr lang="zh-CN" altLang="en-US"/>
        </a:p>
      </dgm:t>
    </dgm:pt>
    <dgm:pt modelId="{269DE3FF-867E-428F-AF49-614E46BEE556}" type="sibTrans" cxnId="{D112A7EC-ECCB-4942-B179-FCDC41917E86}">
      <dgm:prSet/>
      <dgm:spPr/>
      <dgm:t>
        <a:bodyPr/>
        <a:lstStyle/>
        <a:p>
          <a:endParaRPr lang="zh-CN" altLang="en-US"/>
        </a:p>
      </dgm:t>
    </dgm:pt>
    <dgm:pt modelId="{B2C8B586-2C44-492D-B600-3778254D9381}" type="pres">
      <dgm:prSet presAssocID="{E4A1EA01-3269-4781-9AFA-26EB0BBB0518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F3680DE-EA3F-4EA4-85D8-D57D24A75127}" type="pres">
      <dgm:prSet presAssocID="{137F997F-74B5-4829-B0E8-BA0B6CA5FE12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017EDF-393F-4463-95E8-6B4B879BD146}" type="pres">
      <dgm:prSet presAssocID="{91C3CCD2-4F4F-4390-BFD5-3BE8A55E6C6F}" presName="sibTrans" presStyleLbl="sibTrans1D1" presStyleIdx="0" presStyleCnt="4"/>
      <dgm:spPr/>
      <dgm:t>
        <a:bodyPr/>
        <a:lstStyle/>
        <a:p>
          <a:endParaRPr lang="zh-CN" altLang="en-US"/>
        </a:p>
      </dgm:t>
    </dgm:pt>
    <dgm:pt modelId="{8883C6C9-9CEA-44E5-9B99-96F594F08417}" type="pres">
      <dgm:prSet presAssocID="{91C3CCD2-4F4F-4390-BFD5-3BE8A55E6C6F}" presName="connectorText" presStyleLbl="sibTrans1D1" presStyleIdx="0" presStyleCnt="4"/>
      <dgm:spPr/>
      <dgm:t>
        <a:bodyPr/>
        <a:lstStyle/>
        <a:p>
          <a:endParaRPr lang="zh-CN" altLang="en-US"/>
        </a:p>
      </dgm:t>
    </dgm:pt>
    <dgm:pt modelId="{3A5F1568-9846-461D-8B97-7038C2F3D2D3}" type="pres">
      <dgm:prSet presAssocID="{015EEA3B-E4FC-4610-A54D-83A4B9874F39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95438E-2697-4E53-95AC-4B8E374510BC}" type="pres">
      <dgm:prSet presAssocID="{269DE3FF-867E-428F-AF49-614E46BEE556}" presName="sibTrans" presStyleLbl="sibTrans1D1" presStyleIdx="1" presStyleCnt="4"/>
      <dgm:spPr/>
      <dgm:t>
        <a:bodyPr/>
        <a:lstStyle/>
        <a:p>
          <a:endParaRPr lang="zh-CN" altLang="en-US"/>
        </a:p>
      </dgm:t>
    </dgm:pt>
    <dgm:pt modelId="{1AE0F81D-A775-4D98-A517-593DF461AFAB}" type="pres">
      <dgm:prSet presAssocID="{269DE3FF-867E-428F-AF49-614E46BEE556}" presName="connectorText" presStyleLbl="sibTrans1D1" presStyleIdx="1" presStyleCnt="4"/>
      <dgm:spPr/>
      <dgm:t>
        <a:bodyPr/>
        <a:lstStyle/>
        <a:p>
          <a:endParaRPr lang="zh-CN" altLang="en-US"/>
        </a:p>
      </dgm:t>
    </dgm:pt>
    <dgm:pt modelId="{3AFC2D57-A830-4A01-9E6C-E34A7D324FB9}" type="pres">
      <dgm:prSet presAssocID="{CD0BAA99-6617-4756-954F-A4D5B4535362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63C1B6-0F80-44D6-B28D-0E172BF64B28}" type="pres">
      <dgm:prSet presAssocID="{0AAC58BB-BDE1-4821-96C5-E32F9AFD37DE}" presName="sibTrans" presStyleLbl="sibTrans1D1" presStyleIdx="2" presStyleCnt="4"/>
      <dgm:spPr/>
      <dgm:t>
        <a:bodyPr/>
        <a:lstStyle/>
        <a:p>
          <a:endParaRPr lang="zh-CN" altLang="en-US"/>
        </a:p>
      </dgm:t>
    </dgm:pt>
    <dgm:pt modelId="{1BFBB609-F7F9-4B68-BB18-4A010A698F34}" type="pres">
      <dgm:prSet presAssocID="{0AAC58BB-BDE1-4821-96C5-E32F9AFD37DE}" presName="connectorText" presStyleLbl="sibTrans1D1" presStyleIdx="2" presStyleCnt="4"/>
      <dgm:spPr/>
      <dgm:t>
        <a:bodyPr/>
        <a:lstStyle/>
        <a:p>
          <a:endParaRPr lang="zh-CN" altLang="en-US"/>
        </a:p>
      </dgm:t>
    </dgm:pt>
    <dgm:pt modelId="{3B37443F-9334-4326-9569-7763E4E6BDE6}" type="pres">
      <dgm:prSet presAssocID="{0A6083F4-9D9D-47C9-B794-D90226CB1B2E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1ADA81-2232-4818-9E5E-5F153F3942BA}" type="pres">
      <dgm:prSet presAssocID="{1B18C0FA-A896-4FB5-96CE-2B6D4B832D7E}" presName="sibTrans" presStyleLbl="sibTrans1D1" presStyleIdx="3" presStyleCnt="4"/>
      <dgm:spPr/>
      <dgm:t>
        <a:bodyPr/>
        <a:lstStyle/>
        <a:p>
          <a:endParaRPr lang="zh-CN" altLang="en-US"/>
        </a:p>
      </dgm:t>
    </dgm:pt>
    <dgm:pt modelId="{8129AF7E-53ED-41FA-ACDE-3C9D3FA74BAA}" type="pres">
      <dgm:prSet presAssocID="{1B18C0FA-A896-4FB5-96CE-2B6D4B832D7E}" presName="connectorText" presStyleLbl="sibTrans1D1" presStyleIdx="3" presStyleCnt="4"/>
      <dgm:spPr/>
      <dgm:t>
        <a:bodyPr/>
        <a:lstStyle/>
        <a:p>
          <a:endParaRPr lang="zh-CN" altLang="en-US"/>
        </a:p>
      </dgm:t>
    </dgm:pt>
    <dgm:pt modelId="{661D2DF1-48FC-43BE-A76D-07CFF26D7177}" type="pres">
      <dgm:prSet presAssocID="{3D4779A9-F6B3-4E0E-9CF1-543D8955C3E3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9A1AA4C-0909-4A1D-B813-D8629DFEA17D}" type="presOf" srcId="{3D4779A9-F6B3-4E0E-9CF1-543D8955C3E3}" destId="{661D2DF1-48FC-43BE-A76D-07CFF26D7177}" srcOrd="0" destOrd="0" presId="urn:microsoft.com/office/officeart/2005/8/layout/bProcess3"/>
    <dgm:cxn modelId="{BFE303D4-2D7D-477A-BE53-31A54BFB7EBE}" type="presOf" srcId="{1B18C0FA-A896-4FB5-96CE-2B6D4B832D7E}" destId="{1C1ADA81-2232-4818-9E5E-5F153F3942BA}" srcOrd="0" destOrd="0" presId="urn:microsoft.com/office/officeart/2005/8/layout/bProcess3"/>
    <dgm:cxn modelId="{74335B7E-A2AF-46ED-89B4-E4FECEEEC153}" type="presOf" srcId="{137F997F-74B5-4829-B0E8-BA0B6CA5FE12}" destId="{8F3680DE-EA3F-4EA4-85D8-D57D24A75127}" srcOrd="0" destOrd="0" presId="urn:microsoft.com/office/officeart/2005/8/layout/bProcess3"/>
    <dgm:cxn modelId="{EAEC6654-54DE-4475-BB1D-B35D1C290496}" type="presOf" srcId="{1B18C0FA-A896-4FB5-96CE-2B6D4B832D7E}" destId="{8129AF7E-53ED-41FA-ACDE-3C9D3FA74BAA}" srcOrd="1" destOrd="0" presId="urn:microsoft.com/office/officeart/2005/8/layout/bProcess3"/>
    <dgm:cxn modelId="{6AC1BB08-959B-4001-B830-18090FDBDAA0}" srcId="{E4A1EA01-3269-4781-9AFA-26EB0BBB0518}" destId="{3D4779A9-F6B3-4E0E-9CF1-543D8955C3E3}" srcOrd="4" destOrd="0" parTransId="{BEDD63FD-1070-47B1-BA8D-E79E7F89C43C}" sibTransId="{8F407742-9469-4753-847A-2D7E7B667A8A}"/>
    <dgm:cxn modelId="{D382B76A-6BF9-427F-96B1-0141A782225B}" type="presOf" srcId="{269DE3FF-867E-428F-AF49-614E46BEE556}" destId="{1AE0F81D-A775-4D98-A517-593DF461AFAB}" srcOrd="1" destOrd="0" presId="urn:microsoft.com/office/officeart/2005/8/layout/bProcess3"/>
    <dgm:cxn modelId="{2E42134D-BD80-408F-9CB1-D15CFE4AE485}" type="presOf" srcId="{91C3CCD2-4F4F-4390-BFD5-3BE8A55E6C6F}" destId="{67017EDF-393F-4463-95E8-6B4B879BD146}" srcOrd="0" destOrd="0" presId="urn:microsoft.com/office/officeart/2005/8/layout/bProcess3"/>
    <dgm:cxn modelId="{E61F4260-394E-4A9B-B5B8-19011853D741}" type="presOf" srcId="{0AAC58BB-BDE1-4821-96C5-E32F9AFD37DE}" destId="{7263C1B6-0F80-44D6-B28D-0E172BF64B28}" srcOrd="0" destOrd="0" presId="urn:microsoft.com/office/officeart/2005/8/layout/bProcess3"/>
    <dgm:cxn modelId="{58587574-493A-40B1-A511-0C0DB1C8E722}" srcId="{E4A1EA01-3269-4781-9AFA-26EB0BBB0518}" destId="{0A6083F4-9D9D-47C9-B794-D90226CB1B2E}" srcOrd="3" destOrd="0" parTransId="{452F94EE-A1EC-477C-941B-A42C8974B82A}" sibTransId="{1B18C0FA-A896-4FB5-96CE-2B6D4B832D7E}"/>
    <dgm:cxn modelId="{0782F526-9C96-4C71-B7F1-0089C40334D7}" type="presOf" srcId="{E4A1EA01-3269-4781-9AFA-26EB0BBB0518}" destId="{B2C8B586-2C44-492D-B600-3778254D9381}" srcOrd="0" destOrd="0" presId="urn:microsoft.com/office/officeart/2005/8/layout/bProcess3"/>
    <dgm:cxn modelId="{3E77C31E-379D-449B-B31B-B25C46898FE1}" type="presOf" srcId="{269DE3FF-867E-428F-AF49-614E46BEE556}" destId="{7E95438E-2697-4E53-95AC-4B8E374510BC}" srcOrd="0" destOrd="0" presId="urn:microsoft.com/office/officeart/2005/8/layout/bProcess3"/>
    <dgm:cxn modelId="{21D2B2C8-5152-4DE4-8D25-869D01698875}" type="presOf" srcId="{015EEA3B-E4FC-4610-A54D-83A4B9874F39}" destId="{3A5F1568-9846-461D-8B97-7038C2F3D2D3}" srcOrd="0" destOrd="0" presId="urn:microsoft.com/office/officeart/2005/8/layout/bProcess3"/>
    <dgm:cxn modelId="{0A36A58B-2E68-4230-B4E5-8A29C65D09F2}" type="presOf" srcId="{0A6083F4-9D9D-47C9-B794-D90226CB1B2E}" destId="{3B37443F-9334-4326-9569-7763E4E6BDE6}" srcOrd="0" destOrd="0" presId="urn:microsoft.com/office/officeart/2005/8/layout/bProcess3"/>
    <dgm:cxn modelId="{0141BFB7-5F02-431B-9BE2-4FC406496BDE}" type="presOf" srcId="{0AAC58BB-BDE1-4821-96C5-E32F9AFD37DE}" destId="{1BFBB609-F7F9-4B68-BB18-4A010A698F34}" srcOrd="1" destOrd="0" presId="urn:microsoft.com/office/officeart/2005/8/layout/bProcess3"/>
    <dgm:cxn modelId="{4D61372C-F2DE-4AAF-ACD3-2FACAF297E98}" srcId="{E4A1EA01-3269-4781-9AFA-26EB0BBB0518}" destId="{137F997F-74B5-4829-B0E8-BA0B6CA5FE12}" srcOrd="0" destOrd="0" parTransId="{29EAB39E-1880-47FD-8F31-123C78E4E4B8}" sibTransId="{91C3CCD2-4F4F-4390-BFD5-3BE8A55E6C6F}"/>
    <dgm:cxn modelId="{341C8420-9670-416A-94C8-DF556E25B970}" srcId="{E4A1EA01-3269-4781-9AFA-26EB0BBB0518}" destId="{CD0BAA99-6617-4756-954F-A4D5B4535362}" srcOrd="2" destOrd="0" parTransId="{25FC9CC6-42D4-4729-A110-D25A5B1D9C7C}" sibTransId="{0AAC58BB-BDE1-4821-96C5-E32F9AFD37DE}"/>
    <dgm:cxn modelId="{BCCECCB8-84D6-4BBD-AB5B-B0F386185F98}" type="presOf" srcId="{91C3CCD2-4F4F-4390-BFD5-3BE8A55E6C6F}" destId="{8883C6C9-9CEA-44E5-9B99-96F594F08417}" srcOrd="1" destOrd="0" presId="urn:microsoft.com/office/officeart/2005/8/layout/bProcess3"/>
    <dgm:cxn modelId="{D112A7EC-ECCB-4942-B179-FCDC41917E86}" srcId="{E4A1EA01-3269-4781-9AFA-26EB0BBB0518}" destId="{015EEA3B-E4FC-4610-A54D-83A4B9874F39}" srcOrd="1" destOrd="0" parTransId="{96D918CB-3AF4-478F-B28D-56A56963F481}" sibTransId="{269DE3FF-867E-428F-AF49-614E46BEE556}"/>
    <dgm:cxn modelId="{EDE5D325-44A4-4FED-9314-FB9F6E1647E7}" type="presOf" srcId="{CD0BAA99-6617-4756-954F-A4D5B4535362}" destId="{3AFC2D57-A830-4A01-9E6C-E34A7D324FB9}" srcOrd="0" destOrd="0" presId="urn:microsoft.com/office/officeart/2005/8/layout/bProcess3"/>
    <dgm:cxn modelId="{FC800C89-B971-4183-9556-222892A33A4F}" type="presParOf" srcId="{B2C8B586-2C44-492D-B600-3778254D9381}" destId="{8F3680DE-EA3F-4EA4-85D8-D57D24A75127}" srcOrd="0" destOrd="0" presId="urn:microsoft.com/office/officeart/2005/8/layout/bProcess3"/>
    <dgm:cxn modelId="{BB606C41-2DAA-4908-A40C-D6B0C8218D3F}" type="presParOf" srcId="{B2C8B586-2C44-492D-B600-3778254D9381}" destId="{67017EDF-393F-4463-95E8-6B4B879BD146}" srcOrd="1" destOrd="0" presId="urn:microsoft.com/office/officeart/2005/8/layout/bProcess3"/>
    <dgm:cxn modelId="{8ADA5405-5603-4E1E-96E1-F3DBEF4C205A}" type="presParOf" srcId="{67017EDF-393F-4463-95E8-6B4B879BD146}" destId="{8883C6C9-9CEA-44E5-9B99-96F594F08417}" srcOrd="0" destOrd="0" presId="urn:microsoft.com/office/officeart/2005/8/layout/bProcess3"/>
    <dgm:cxn modelId="{DFFA913D-96D1-4638-9F67-F9FD32511D03}" type="presParOf" srcId="{B2C8B586-2C44-492D-B600-3778254D9381}" destId="{3A5F1568-9846-461D-8B97-7038C2F3D2D3}" srcOrd="2" destOrd="0" presId="urn:microsoft.com/office/officeart/2005/8/layout/bProcess3"/>
    <dgm:cxn modelId="{1DB53DA7-5DFE-4B77-8630-B49B7C47920A}" type="presParOf" srcId="{B2C8B586-2C44-492D-B600-3778254D9381}" destId="{7E95438E-2697-4E53-95AC-4B8E374510BC}" srcOrd="3" destOrd="0" presId="urn:microsoft.com/office/officeart/2005/8/layout/bProcess3"/>
    <dgm:cxn modelId="{7389F45C-6BEE-4045-A6B7-7B32477FE422}" type="presParOf" srcId="{7E95438E-2697-4E53-95AC-4B8E374510BC}" destId="{1AE0F81D-A775-4D98-A517-593DF461AFAB}" srcOrd="0" destOrd="0" presId="urn:microsoft.com/office/officeart/2005/8/layout/bProcess3"/>
    <dgm:cxn modelId="{48C8EFD5-A97A-4717-A2EB-E89058654330}" type="presParOf" srcId="{B2C8B586-2C44-492D-B600-3778254D9381}" destId="{3AFC2D57-A830-4A01-9E6C-E34A7D324FB9}" srcOrd="4" destOrd="0" presId="urn:microsoft.com/office/officeart/2005/8/layout/bProcess3"/>
    <dgm:cxn modelId="{3F0983EC-2B47-42D8-A222-8908AB07BA6C}" type="presParOf" srcId="{B2C8B586-2C44-492D-B600-3778254D9381}" destId="{7263C1B6-0F80-44D6-B28D-0E172BF64B28}" srcOrd="5" destOrd="0" presId="urn:microsoft.com/office/officeart/2005/8/layout/bProcess3"/>
    <dgm:cxn modelId="{8A89E599-23F7-4B1B-B000-0F300634F0DD}" type="presParOf" srcId="{7263C1B6-0F80-44D6-B28D-0E172BF64B28}" destId="{1BFBB609-F7F9-4B68-BB18-4A010A698F34}" srcOrd="0" destOrd="0" presId="urn:microsoft.com/office/officeart/2005/8/layout/bProcess3"/>
    <dgm:cxn modelId="{307E4B4E-268B-4C68-A920-F6C82C8C3774}" type="presParOf" srcId="{B2C8B586-2C44-492D-B600-3778254D9381}" destId="{3B37443F-9334-4326-9569-7763E4E6BDE6}" srcOrd="6" destOrd="0" presId="urn:microsoft.com/office/officeart/2005/8/layout/bProcess3"/>
    <dgm:cxn modelId="{5BB82500-EF95-4EC7-B7F8-0DAFA9E1C433}" type="presParOf" srcId="{B2C8B586-2C44-492D-B600-3778254D9381}" destId="{1C1ADA81-2232-4818-9E5E-5F153F3942BA}" srcOrd="7" destOrd="0" presId="urn:microsoft.com/office/officeart/2005/8/layout/bProcess3"/>
    <dgm:cxn modelId="{C96980F1-FE76-4E69-A4A5-7BF86AA8A88F}" type="presParOf" srcId="{1C1ADA81-2232-4818-9E5E-5F153F3942BA}" destId="{8129AF7E-53ED-41FA-ACDE-3C9D3FA74BAA}" srcOrd="0" destOrd="0" presId="urn:microsoft.com/office/officeart/2005/8/layout/bProcess3"/>
    <dgm:cxn modelId="{9F145883-B752-4B56-9142-8F273D3C0198}" type="presParOf" srcId="{B2C8B586-2C44-492D-B600-3778254D9381}" destId="{661D2DF1-48FC-43BE-A76D-07CFF26D7177}" srcOrd="8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61A87276-1060-4122-ACDF-155C2035E164}" type="presOf" srcId="{1E5AF778-3D91-4932-86CC-DBB3E8FAA45F}" destId="{3E9944A4-9190-4FA9-896C-3D8DDE67C839}" srcOrd="1" destOrd="0" presId="urn:microsoft.com/office/officeart/2005/8/layout/vProcess5"/>
    <dgm:cxn modelId="{AB0C64E9-B616-4CA5-ABAC-04DE7FD53B76}" type="presOf" srcId="{1EE61C8A-6AED-45D7-B498-F17DBFE512B9}" destId="{62D45F8B-A5AC-412E-9B7C-031B74A36942}" srcOrd="0" destOrd="0" presId="urn:microsoft.com/office/officeart/2005/8/layout/vProcess5"/>
    <dgm:cxn modelId="{B6FE1A98-CF82-4899-95EF-7497FE37D87C}" type="presOf" srcId="{3105FFB5-A2D8-4EF8-B642-22187F396E60}" destId="{711C8C94-5A2B-4918-9F6D-879360ECF4F4}" srcOrd="0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5B9BCC5D-87B0-4965-8833-82B95337FC49}" type="presOf" srcId="{9CD0A123-905A-40EC-BB98-14CBC4D3EE8A}" destId="{341A637F-BF62-4472-933A-EC8F8D7429DA}" srcOrd="0" destOrd="0" presId="urn:microsoft.com/office/officeart/2005/8/layout/vProcess5"/>
    <dgm:cxn modelId="{4089CB4C-7913-4FF3-AF29-A6A2C85BF6D4}" type="presOf" srcId="{1E5AF778-3D91-4932-86CC-DBB3E8FAA45F}" destId="{ECB21FFE-9F05-437C-B138-113778E9D6CE}" srcOrd="0" destOrd="0" presId="urn:microsoft.com/office/officeart/2005/8/layout/vProcess5"/>
    <dgm:cxn modelId="{4859BD86-DE57-4EB1-BEB6-65896C56D293}" type="presOf" srcId="{C76FA373-E3DA-492C-8830-CC464EB1B13D}" destId="{2CB4C7B8-0A30-498B-BC96-41B2801B7FF7}" srcOrd="1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AB867B97-00F5-458D-B54C-721527F7C6C5}" type="presOf" srcId="{754255D8-C1D0-48B0-A8AF-11622D294D4B}" destId="{5C4FFC89-8AF4-4A4A-8076-5CAA65F8BB77}" srcOrd="0" destOrd="0" presId="urn:microsoft.com/office/officeart/2005/8/layout/vProcess5"/>
    <dgm:cxn modelId="{653A1248-DF2D-49F4-A743-14A85676280E}" type="presOf" srcId="{05095EE2-ED6B-4187-BBB1-2C2106FDCD65}" destId="{B2A5F7B8-4B19-48F7-88BD-57281B222D0D}" srcOrd="0" destOrd="0" presId="urn:microsoft.com/office/officeart/2005/8/layout/vProcess5"/>
    <dgm:cxn modelId="{D22C15C2-C410-4D3F-BA72-0568883D4AEC}" type="presOf" srcId="{3510B909-B14D-4E05-AD64-8C849B572B1B}" destId="{FBCDA54B-160D-4674-9980-087D90FC08C9}" srcOrd="1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10034F04-3C2F-4E59-A62D-FD179E7EA18C}" type="presOf" srcId="{3510B909-B14D-4E05-AD64-8C849B572B1B}" destId="{30A668FC-7FB9-43B2-BB67-BD57FD8C149C}" srcOrd="0" destOrd="0" presId="urn:microsoft.com/office/officeart/2005/8/layout/vProcess5"/>
    <dgm:cxn modelId="{AFCE37CB-B10F-46C5-BF44-4D124F8099C0}" type="presOf" srcId="{C76FA373-E3DA-492C-8830-CC464EB1B13D}" destId="{19EB898B-E605-4044-9E0A-17C1C03B86A0}" srcOrd="0" destOrd="0" presId="urn:microsoft.com/office/officeart/2005/8/layout/vProcess5"/>
    <dgm:cxn modelId="{E5DDCCBE-561B-4F6D-A824-D9A4B5A407FE}" type="presOf" srcId="{FFD9A690-6081-4453-A956-58879D227728}" destId="{E7BEEAE4-C940-4D90-8ABB-21AD29B2D012}" srcOrd="1" destOrd="0" presId="urn:microsoft.com/office/officeart/2005/8/layout/vProcess5"/>
    <dgm:cxn modelId="{6DDD64B7-693D-4040-9236-28FD3D4A61EB}" type="presOf" srcId="{3105FFB5-A2D8-4EF8-B642-22187F396E60}" destId="{B607ACD7-12E1-4E26-8E23-3407D952C3BB}" srcOrd="1" destOrd="0" presId="urn:microsoft.com/office/officeart/2005/8/layout/vProcess5"/>
    <dgm:cxn modelId="{4BCC9BB1-1E28-42FE-A517-4048319F6CC9}" type="presOf" srcId="{5F8199DC-5E60-41D4-B552-63603150DCBC}" destId="{D73E2BBA-E2FA-4658-87D9-AB437B0F4207}" srcOrd="0" destOrd="0" presId="urn:microsoft.com/office/officeart/2005/8/layout/vProcess5"/>
    <dgm:cxn modelId="{8CBB37B3-0A61-4502-983A-814C74310186}" type="presOf" srcId="{FFD9A690-6081-4453-A956-58879D227728}" destId="{DEDEE683-05B9-47C6-A07A-BA4F6F44A0E4}" srcOrd="0" destOrd="0" presId="urn:microsoft.com/office/officeart/2005/8/layout/vProcess5"/>
    <dgm:cxn modelId="{8CB496B0-E8A7-4763-8686-6002C6A89BE7}" type="presParOf" srcId="{62D45F8B-A5AC-412E-9B7C-031B74A36942}" destId="{70A069EA-7A96-4D7A-9637-B96E50E0992A}" srcOrd="0" destOrd="0" presId="urn:microsoft.com/office/officeart/2005/8/layout/vProcess5"/>
    <dgm:cxn modelId="{15A5D418-5D55-4523-A963-2B1966015730}" type="presParOf" srcId="{62D45F8B-A5AC-412E-9B7C-031B74A36942}" destId="{DEDEE683-05B9-47C6-A07A-BA4F6F44A0E4}" srcOrd="1" destOrd="0" presId="urn:microsoft.com/office/officeart/2005/8/layout/vProcess5"/>
    <dgm:cxn modelId="{71DA7733-7C21-42E1-95B4-41D79094839E}" type="presParOf" srcId="{62D45F8B-A5AC-412E-9B7C-031B74A36942}" destId="{30A668FC-7FB9-43B2-BB67-BD57FD8C149C}" srcOrd="2" destOrd="0" presId="urn:microsoft.com/office/officeart/2005/8/layout/vProcess5"/>
    <dgm:cxn modelId="{6F1961AA-9282-4992-A8D5-6932D8A682A6}" type="presParOf" srcId="{62D45F8B-A5AC-412E-9B7C-031B74A36942}" destId="{ECB21FFE-9F05-437C-B138-113778E9D6CE}" srcOrd="3" destOrd="0" presId="urn:microsoft.com/office/officeart/2005/8/layout/vProcess5"/>
    <dgm:cxn modelId="{D3AE088A-F28A-4B69-AB31-2491E751E915}" type="presParOf" srcId="{62D45F8B-A5AC-412E-9B7C-031B74A36942}" destId="{19EB898B-E605-4044-9E0A-17C1C03B86A0}" srcOrd="4" destOrd="0" presId="urn:microsoft.com/office/officeart/2005/8/layout/vProcess5"/>
    <dgm:cxn modelId="{C40D8DE9-340B-4245-B7A0-F87745763553}" type="presParOf" srcId="{62D45F8B-A5AC-412E-9B7C-031B74A36942}" destId="{711C8C94-5A2B-4918-9F6D-879360ECF4F4}" srcOrd="5" destOrd="0" presId="urn:microsoft.com/office/officeart/2005/8/layout/vProcess5"/>
    <dgm:cxn modelId="{38D8705A-A87C-49FA-BCC8-A79DAD3F48E4}" type="presParOf" srcId="{62D45F8B-A5AC-412E-9B7C-031B74A36942}" destId="{341A637F-BF62-4472-933A-EC8F8D7429DA}" srcOrd="6" destOrd="0" presId="urn:microsoft.com/office/officeart/2005/8/layout/vProcess5"/>
    <dgm:cxn modelId="{6AC1358A-3AA5-4252-8859-3031C6A10626}" type="presParOf" srcId="{62D45F8B-A5AC-412E-9B7C-031B74A36942}" destId="{D73E2BBA-E2FA-4658-87D9-AB437B0F4207}" srcOrd="7" destOrd="0" presId="urn:microsoft.com/office/officeart/2005/8/layout/vProcess5"/>
    <dgm:cxn modelId="{F31261B1-2933-4E28-9867-A1E3C6BAD3BA}" type="presParOf" srcId="{62D45F8B-A5AC-412E-9B7C-031B74A36942}" destId="{B2A5F7B8-4B19-48F7-88BD-57281B222D0D}" srcOrd="8" destOrd="0" presId="urn:microsoft.com/office/officeart/2005/8/layout/vProcess5"/>
    <dgm:cxn modelId="{1CF15DF4-FEA1-4EA2-9E44-83799365E623}" type="presParOf" srcId="{62D45F8B-A5AC-412E-9B7C-031B74A36942}" destId="{5C4FFC89-8AF4-4A4A-8076-5CAA65F8BB77}" srcOrd="9" destOrd="0" presId="urn:microsoft.com/office/officeart/2005/8/layout/vProcess5"/>
    <dgm:cxn modelId="{BF76BB19-64B2-4F91-8290-699348EF09C8}" type="presParOf" srcId="{62D45F8B-A5AC-412E-9B7C-031B74A36942}" destId="{E7BEEAE4-C940-4D90-8ABB-21AD29B2D012}" srcOrd="10" destOrd="0" presId="urn:microsoft.com/office/officeart/2005/8/layout/vProcess5"/>
    <dgm:cxn modelId="{78E75780-CCC7-48E9-B21E-0929106F1A98}" type="presParOf" srcId="{62D45F8B-A5AC-412E-9B7C-031B74A36942}" destId="{FBCDA54B-160D-4674-9980-087D90FC08C9}" srcOrd="11" destOrd="0" presId="urn:microsoft.com/office/officeart/2005/8/layout/vProcess5"/>
    <dgm:cxn modelId="{DDEED3B2-2E4B-4703-8296-6F76F4545EFF}" type="presParOf" srcId="{62D45F8B-A5AC-412E-9B7C-031B74A36942}" destId="{3E9944A4-9190-4FA9-896C-3D8DDE67C839}" srcOrd="12" destOrd="0" presId="urn:microsoft.com/office/officeart/2005/8/layout/vProcess5"/>
    <dgm:cxn modelId="{7AEF645B-BC35-4FA7-9ADD-DF2C650E00FF}" type="presParOf" srcId="{62D45F8B-A5AC-412E-9B7C-031B74A36942}" destId="{2CB4C7B8-0A30-498B-BC96-41B2801B7FF7}" srcOrd="13" destOrd="0" presId="urn:microsoft.com/office/officeart/2005/8/layout/vProcess5"/>
    <dgm:cxn modelId="{E59F272D-3A15-41CD-9A75-FD2D647BBCA6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DEE683-05B9-47C6-A07A-BA4F6F44A0E4}">
      <dsp:nvSpPr>
        <dsp:cNvPr id="0" name=""/>
        <dsp:cNvSpPr/>
      </dsp:nvSpPr>
      <dsp:spPr>
        <a:xfrm>
          <a:off x="0" y="0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研究背景</a:t>
          </a:r>
          <a:endParaRPr lang="zh-CN" altLang="en-US" sz="3700" kern="1200" dirty="0"/>
        </a:p>
      </dsp:txBody>
      <dsp:txXfrm>
        <a:off x="28567" y="28567"/>
        <a:ext cx="5091953" cy="918226"/>
      </dsp:txXfrm>
    </dsp:sp>
    <dsp:sp modelId="{30A668FC-7FB9-43B2-BB67-BD57FD8C149C}">
      <dsp:nvSpPr>
        <dsp:cNvPr id="0" name=""/>
        <dsp:cNvSpPr/>
      </dsp:nvSpPr>
      <dsp:spPr>
        <a:xfrm>
          <a:off x="467360" y="1110826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需求分析</a:t>
          </a:r>
          <a:endParaRPr lang="zh-CN" altLang="en-US" sz="3700" kern="1200" dirty="0"/>
        </a:p>
      </dsp:txBody>
      <dsp:txXfrm>
        <a:off x="495927" y="1139393"/>
        <a:ext cx="5100081" cy="918226"/>
      </dsp:txXfrm>
    </dsp:sp>
    <dsp:sp modelId="{ECB21FFE-9F05-437C-B138-113778E9D6CE}">
      <dsp:nvSpPr>
        <dsp:cNvPr id="0" name=""/>
        <dsp:cNvSpPr/>
      </dsp:nvSpPr>
      <dsp:spPr>
        <a:xfrm>
          <a:off x="934719" y="2221653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关键技术</a:t>
          </a:r>
          <a:endParaRPr lang="zh-CN" altLang="en-US" sz="3700" kern="1200" dirty="0"/>
        </a:p>
      </dsp:txBody>
      <dsp:txXfrm>
        <a:off x="963286" y="2250220"/>
        <a:ext cx="5100081" cy="918226"/>
      </dsp:txXfrm>
    </dsp:sp>
    <dsp:sp modelId="{19EB898B-E605-4044-9E0A-17C1C03B86A0}">
      <dsp:nvSpPr>
        <dsp:cNvPr id="0" name=""/>
        <dsp:cNvSpPr/>
      </dsp:nvSpPr>
      <dsp:spPr>
        <a:xfrm>
          <a:off x="1402079" y="3332480"/>
          <a:ext cx="6258560" cy="975360"/>
        </a:xfrm>
        <a:prstGeom prst="roundRect">
          <a:avLst>
            <a:gd name="adj" fmla="val 10000"/>
          </a:avLst>
        </a:prstGeom>
        <a:solidFill>
          <a:schemeClr val="accent6">
            <a:lumMod val="50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设计实现</a:t>
          </a:r>
          <a:endParaRPr lang="zh-CN" altLang="en-US" sz="3700" kern="1200" dirty="0"/>
        </a:p>
      </dsp:txBody>
      <dsp:txXfrm>
        <a:off x="1430646" y="3361047"/>
        <a:ext cx="5100081" cy="918226"/>
      </dsp:txXfrm>
    </dsp:sp>
    <dsp:sp modelId="{711C8C94-5A2B-4918-9F6D-879360ECF4F4}">
      <dsp:nvSpPr>
        <dsp:cNvPr id="0" name=""/>
        <dsp:cNvSpPr/>
      </dsp:nvSpPr>
      <dsp:spPr>
        <a:xfrm>
          <a:off x="1869439" y="4443306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总结展望</a:t>
          </a:r>
          <a:endParaRPr lang="zh-CN" altLang="en-US" sz="3700" kern="1200" dirty="0"/>
        </a:p>
      </dsp:txBody>
      <dsp:txXfrm>
        <a:off x="1898006" y="4471873"/>
        <a:ext cx="5100081" cy="918226"/>
      </dsp:txXfrm>
    </dsp:sp>
    <dsp:sp modelId="{341A637F-BF62-4472-933A-EC8F8D7429DA}">
      <dsp:nvSpPr>
        <dsp:cNvPr id="0" name=""/>
        <dsp:cNvSpPr/>
      </dsp:nvSpPr>
      <dsp:spPr>
        <a:xfrm>
          <a:off x="5624575" y="712554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5767221" y="712554"/>
        <a:ext cx="348692" cy="477073"/>
      </dsp:txXfrm>
    </dsp:sp>
    <dsp:sp modelId="{D73E2BBA-E2FA-4658-87D9-AB437B0F4207}">
      <dsp:nvSpPr>
        <dsp:cNvPr id="0" name=""/>
        <dsp:cNvSpPr/>
      </dsp:nvSpPr>
      <dsp:spPr>
        <a:xfrm>
          <a:off x="6091935" y="1823381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234581" y="1823381"/>
        <a:ext cx="348692" cy="477073"/>
      </dsp:txXfrm>
    </dsp:sp>
    <dsp:sp modelId="{B2A5F7B8-4B19-48F7-88BD-57281B222D0D}">
      <dsp:nvSpPr>
        <dsp:cNvPr id="0" name=""/>
        <dsp:cNvSpPr/>
      </dsp:nvSpPr>
      <dsp:spPr>
        <a:xfrm>
          <a:off x="6559295" y="2917952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701941" y="2917952"/>
        <a:ext cx="348692" cy="477073"/>
      </dsp:txXfrm>
    </dsp:sp>
    <dsp:sp modelId="{5C4FFC89-8AF4-4A4A-8076-5CAA65F8BB77}">
      <dsp:nvSpPr>
        <dsp:cNvPr id="0" name=""/>
        <dsp:cNvSpPr/>
      </dsp:nvSpPr>
      <dsp:spPr>
        <a:xfrm>
          <a:off x="7026655" y="4039616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7169301" y="4039616"/>
        <a:ext cx="348692" cy="477073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017EDF-393F-4463-95E8-6B4B879BD146}">
      <dsp:nvSpPr>
        <dsp:cNvPr id="0" name=""/>
        <dsp:cNvSpPr/>
      </dsp:nvSpPr>
      <dsp:spPr>
        <a:xfrm>
          <a:off x="2529170" y="1046822"/>
          <a:ext cx="54998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980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89646" y="1089640"/>
        <a:ext cx="29029" cy="5805"/>
      </dsp:txXfrm>
    </dsp:sp>
    <dsp:sp modelId="{8F3680DE-EA3F-4EA4-85D8-D57D24A75127}">
      <dsp:nvSpPr>
        <dsp:cNvPr id="0" name=""/>
        <dsp:cNvSpPr/>
      </dsp:nvSpPr>
      <dsp:spPr>
        <a:xfrm>
          <a:off x="6705" y="33526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dirty="0" smtClean="0"/>
            <a:t>WAV</a:t>
          </a:r>
          <a:r>
            <a:rPr lang="zh-CN" altLang="en-US" sz="3100" kern="1200" dirty="0" smtClean="0"/>
            <a:t>格式录音保存</a:t>
          </a:r>
          <a:endParaRPr lang="zh-CN" altLang="en-US" sz="3100" kern="1200" dirty="0"/>
        </a:p>
      </dsp:txBody>
      <dsp:txXfrm>
        <a:off x="6705" y="335263"/>
        <a:ext cx="2524265" cy="1514559"/>
      </dsp:txXfrm>
    </dsp:sp>
    <dsp:sp modelId="{7E95438E-2697-4E53-95AC-4B8E374510BC}">
      <dsp:nvSpPr>
        <dsp:cNvPr id="0" name=""/>
        <dsp:cNvSpPr/>
      </dsp:nvSpPr>
      <dsp:spPr>
        <a:xfrm>
          <a:off x="5634017" y="1046822"/>
          <a:ext cx="54998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980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5894493" y="1089640"/>
        <a:ext cx="29029" cy="5805"/>
      </dsp:txXfrm>
    </dsp:sp>
    <dsp:sp modelId="{3A5F1568-9846-461D-8B97-7038C2F3D2D3}">
      <dsp:nvSpPr>
        <dsp:cNvPr id="0" name=""/>
        <dsp:cNvSpPr/>
      </dsp:nvSpPr>
      <dsp:spPr>
        <a:xfrm>
          <a:off x="3111551" y="33526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smtClean="0"/>
            <a:t>MFCC</a:t>
          </a:r>
          <a:r>
            <a:rPr lang="zh-CN" altLang="en-US" sz="3100" kern="1200" dirty="0" smtClean="0"/>
            <a:t>特征提取</a:t>
          </a:r>
          <a:endParaRPr lang="zh-CN" altLang="en-US" sz="3100" kern="1200" dirty="0"/>
        </a:p>
      </dsp:txBody>
      <dsp:txXfrm>
        <a:off x="3111551" y="335263"/>
        <a:ext cx="2524265" cy="1514559"/>
      </dsp:txXfrm>
    </dsp:sp>
    <dsp:sp modelId="{7263C1B6-0F80-44D6-B28D-0E172BF64B28}">
      <dsp:nvSpPr>
        <dsp:cNvPr id="0" name=""/>
        <dsp:cNvSpPr/>
      </dsp:nvSpPr>
      <dsp:spPr>
        <a:xfrm>
          <a:off x="1268838" y="1848022"/>
          <a:ext cx="6209692" cy="549980"/>
        </a:xfrm>
        <a:custGeom>
          <a:avLst/>
          <a:gdLst/>
          <a:ahLst/>
          <a:cxnLst/>
          <a:rect l="0" t="0" r="0" b="0"/>
          <a:pathLst>
            <a:path>
              <a:moveTo>
                <a:pt x="6209692" y="0"/>
              </a:moveTo>
              <a:lnTo>
                <a:pt x="6209692" y="292090"/>
              </a:lnTo>
              <a:lnTo>
                <a:pt x="0" y="292090"/>
              </a:lnTo>
              <a:lnTo>
                <a:pt x="0" y="54998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217765" y="2120110"/>
        <a:ext cx="311838" cy="5805"/>
      </dsp:txXfrm>
    </dsp:sp>
    <dsp:sp modelId="{3AFC2D57-A830-4A01-9E6C-E34A7D324FB9}">
      <dsp:nvSpPr>
        <dsp:cNvPr id="0" name=""/>
        <dsp:cNvSpPr/>
      </dsp:nvSpPr>
      <dsp:spPr>
        <a:xfrm>
          <a:off x="6216398" y="33526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dirty="0" err="1" smtClean="0"/>
            <a:t>Hinit</a:t>
          </a:r>
          <a:r>
            <a:rPr lang="zh-CN" altLang="en-US" sz="3100" kern="1200" dirty="0" smtClean="0"/>
            <a:t>初始化得到模型</a:t>
          </a:r>
          <a:endParaRPr lang="zh-CN" altLang="en-US" sz="3100" kern="1200" dirty="0"/>
        </a:p>
      </dsp:txBody>
      <dsp:txXfrm>
        <a:off x="6216398" y="335263"/>
        <a:ext cx="2524265" cy="1514559"/>
      </dsp:txXfrm>
    </dsp:sp>
    <dsp:sp modelId="{1C1ADA81-2232-4818-9E5E-5F153F3942BA}">
      <dsp:nvSpPr>
        <dsp:cNvPr id="0" name=""/>
        <dsp:cNvSpPr/>
      </dsp:nvSpPr>
      <dsp:spPr>
        <a:xfrm>
          <a:off x="2529170" y="3141963"/>
          <a:ext cx="54998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980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89646" y="3184780"/>
        <a:ext cx="29029" cy="5805"/>
      </dsp:txXfrm>
    </dsp:sp>
    <dsp:sp modelId="{3B37443F-9334-4326-9569-7763E4E6BDE6}">
      <dsp:nvSpPr>
        <dsp:cNvPr id="0" name=""/>
        <dsp:cNvSpPr/>
      </dsp:nvSpPr>
      <dsp:spPr>
        <a:xfrm>
          <a:off x="6705" y="243040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dirty="0" err="1" smtClean="0"/>
            <a:t>Hrest</a:t>
          </a:r>
          <a:r>
            <a:rPr lang="zh-CN" altLang="en-US" sz="3100" kern="1200" dirty="0" smtClean="0"/>
            <a:t>迭代模型</a:t>
          </a:r>
          <a:endParaRPr lang="zh-CN" altLang="en-US" sz="3100" kern="1200" dirty="0"/>
        </a:p>
      </dsp:txBody>
      <dsp:txXfrm>
        <a:off x="6705" y="2430403"/>
        <a:ext cx="2524265" cy="1514559"/>
      </dsp:txXfrm>
    </dsp:sp>
    <dsp:sp modelId="{661D2DF1-48FC-43BE-A76D-07CFF26D7177}">
      <dsp:nvSpPr>
        <dsp:cNvPr id="0" name=""/>
        <dsp:cNvSpPr/>
      </dsp:nvSpPr>
      <dsp:spPr>
        <a:xfrm>
          <a:off x="3111551" y="243040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dirty="0" smtClean="0"/>
            <a:t>Hrest2</a:t>
          </a:r>
          <a:r>
            <a:rPr lang="zh-CN" altLang="en-US" sz="3100" kern="1200" dirty="0" smtClean="0"/>
            <a:t>再次迭代模型</a:t>
          </a:r>
          <a:endParaRPr lang="zh-CN" altLang="en-US" sz="3100" kern="1200" dirty="0"/>
        </a:p>
      </dsp:txBody>
      <dsp:txXfrm>
        <a:off x="3111551" y="2430403"/>
        <a:ext cx="2524265" cy="1514559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017EDF-393F-4463-95E8-6B4B879BD146}">
      <dsp:nvSpPr>
        <dsp:cNvPr id="0" name=""/>
        <dsp:cNvSpPr/>
      </dsp:nvSpPr>
      <dsp:spPr>
        <a:xfrm>
          <a:off x="2529170" y="1046822"/>
          <a:ext cx="54998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980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89646" y="1089640"/>
        <a:ext cx="29029" cy="5805"/>
      </dsp:txXfrm>
    </dsp:sp>
    <dsp:sp modelId="{8F3680DE-EA3F-4EA4-85D8-D57D24A75127}">
      <dsp:nvSpPr>
        <dsp:cNvPr id="0" name=""/>
        <dsp:cNvSpPr/>
      </dsp:nvSpPr>
      <dsp:spPr>
        <a:xfrm>
          <a:off x="6705" y="33526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/>
            <a:t>WAV</a:t>
          </a:r>
          <a:r>
            <a:rPr lang="zh-CN" altLang="en-US" sz="2400" kern="1200" dirty="0" smtClean="0"/>
            <a:t>格式录音保存</a:t>
          </a:r>
          <a:endParaRPr lang="zh-CN" altLang="en-US" sz="2400" kern="1200" dirty="0"/>
        </a:p>
      </dsp:txBody>
      <dsp:txXfrm>
        <a:off x="6705" y="335263"/>
        <a:ext cx="2524265" cy="1514559"/>
      </dsp:txXfrm>
    </dsp:sp>
    <dsp:sp modelId="{7E95438E-2697-4E53-95AC-4B8E374510BC}">
      <dsp:nvSpPr>
        <dsp:cNvPr id="0" name=""/>
        <dsp:cNvSpPr/>
      </dsp:nvSpPr>
      <dsp:spPr>
        <a:xfrm>
          <a:off x="5634017" y="1046822"/>
          <a:ext cx="54998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980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5894493" y="1089640"/>
        <a:ext cx="29029" cy="5805"/>
      </dsp:txXfrm>
    </dsp:sp>
    <dsp:sp modelId="{3A5F1568-9846-461D-8B97-7038C2F3D2D3}">
      <dsp:nvSpPr>
        <dsp:cNvPr id="0" name=""/>
        <dsp:cNvSpPr/>
      </dsp:nvSpPr>
      <dsp:spPr>
        <a:xfrm>
          <a:off x="3111551" y="33526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smtClean="0"/>
            <a:t>MFCC</a:t>
          </a:r>
          <a:r>
            <a:rPr lang="zh-CN" altLang="en-US" sz="2400" kern="1200" dirty="0" smtClean="0"/>
            <a:t>特征提取</a:t>
          </a:r>
          <a:endParaRPr lang="zh-CN" altLang="en-US" sz="2400" kern="1200" dirty="0"/>
        </a:p>
      </dsp:txBody>
      <dsp:txXfrm>
        <a:off x="3111551" y="335263"/>
        <a:ext cx="2524265" cy="1514559"/>
      </dsp:txXfrm>
    </dsp:sp>
    <dsp:sp modelId="{7263C1B6-0F80-44D6-B28D-0E172BF64B28}">
      <dsp:nvSpPr>
        <dsp:cNvPr id="0" name=""/>
        <dsp:cNvSpPr/>
      </dsp:nvSpPr>
      <dsp:spPr>
        <a:xfrm>
          <a:off x="1268838" y="1848022"/>
          <a:ext cx="6209692" cy="549980"/>
        </a:xfrm>
        <a:custGeom>
          <a:avLst/>
          <a:gdLst/>
          <a:ahLst/>
          <a:cxnLst/>
          <a:rect l="0" t="0" r="0" b="0"/>
          <a:pathLst>
            <a:path>
              <a:moveTo>
                <a:pt x="6209692" y="0"/>
              </a:moveTo>
              <a:lnTo>
                <a:pt x="6209692" y="292090"/>
              </a:lnTo>
              <a:lnTo>
                <a:pt x="0" y="292090"/>
              </a:lnTo>
              <a:lnTo>
                <a:pt x="0" y="54998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217765" y="2120110"/>
        <a:ext cx="311838" cy="5805"/>
      </dsp:txXfrm>
    </dsp:sp>
    <dsp:sp modelId="{3AFC2D57-A830-4A01-9E6C-E34A7D324FB9}">
      <dsp:nvSpPr>
        <dsp:cNvPr id="0" name=""/>
        <dsp:cNvSpPr/>
      </dsp:nvSpPr>
      <dsp:spPr>
        <a:xfrm>
          <a:off x="6216398" y="33526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err="1" smtClean="0"/>
            <a:t>Hvite</a:t>
          </a:r>
          <a:r>
            <a:rPr lang="zh-CN" altLang="en-US" sz="2400" kern="1200" dirty="0" smtClean="0"/>
            <a:t>识别得到结果</a:t>
          </a:r>
          <a:endParaRPr lang="zh-CN" altLang="en-US" sz="2400" kern="1200" dirty="0"/>
        </a:p>
      </dsp:txBody>
      <dsp:txXfrm>
        <a:off x="6216398" y="335263"/>
        <a:ext cx="2524265" cy="1514559"/>
      </dsp:txXfrm>
    </dsp:sp>
    <dsp:sp modelId="{1C1ADA81-2232-4818-9E5E-5F153F3942BA}">
      <dsp:nvSpPr>
        <dsp:cNvPr id="0" name=""/>
        <dsp:cNvSpPr/>
      </dsp:nvSpPr>
      <dsp:spPr>
        <a:xfrm>
          <a:off x="2529170" y="3141963"/>
          <a:ext cx="54998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980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89646" y="3184780"/>
        <a:ext cx="29029" cy="5805"/>
      </dsp:txXfrm>
    </dsp:sp>
    <dsp:sp modelId="{3B37443F-9334-4326-9569-7763E4E6BDE6}">
      <dsp:nvSpPr>
        <dsp:cNvPr id="0" name=""/>
        <dsp:cNvSpPr/>
      </dsp:nvSpPr>
      <dsp:spPr>
        <a:xfrm>
          <a:off x="6705" y="243040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判断结果是否与声明相匹配</a:t>
          </a:r>
          <a:endParaRPr lang="zh-CN" altLang="en-US" sz="2400" kern="1200" dirty="0"/>
        </a:p>
      </dsp:txBody>
      <dsp:txXfrm>
        <a:off x="6705" y="2430403"/>
        <a:ext cx="2524265" cy="1514559"/>
      </dsp:txXfrm>
    </dsp:sp>
    <dsp:sp modelId="{661D2DF1-48FC-43BE-A76D-07CFF26D7177}">
      <dsp:nvSpPr>
        <dsp:cNvPr id="0" name=""/>
        <dsp:cNvSpPr/>
      </dsp:nvSpPr>
      <dsp:spPr>
        <a:xfrm>
          <a:off x="3111551" y="243040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判断结果中的分数是否低于阈值</a:t>
          </a:r>
          <a:endParaRPr lang="zh-CN" altLang="en-US" sz="2400" kern="1200" dirty="0"/>
        </a:p>
      </dsp:txBody>
      <dsp:txXfrm>
        <a:off x="3111551" y="2430403"/>
        <a:ext cx="2524265" cy="1514559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DEE683-05B9-47C6-A07A-BA4F6F44A0E4}">
      <dsp:nvSpPr>
        <dsp:cNvPr id="0" name=""/>
        <dsp:cNvSpPr/>
      </dsp:nvSpPr>
      <dsp:spPr>
        <a:xfrm>
          <a:off x="0" y="0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研究背景</a:t>
          </a:r>
          <a:endParaRPr lang="zh-CN" altLang="en-US" sz="3700" kern="1200" dirty="0"/>
        </a:p>
      </dsp:txBody>
      <dsp:txXfrm>
        <a:off x="28567" y="28567"/>
        <a:ext cx="5091953" cy="918226"/>
      </dsp:txXfrm>
    </dsp:sp>
    <dsp:sp modelId="{30A668FC-7FB9-43B2-BB67-BD57FD8C149C}">
      <dsp:nvSpPr>
        <dsp:cNvPr id="0" name=""/>
        <dsp:cNvSpPr/>
      </dsp:nvSpPr>
      <dsp:spPr>
        <a:xfrm>
          <a:off x="467360" y="1110826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需求分析</a:t>
          </a:r>
          <a:endParaRPr lang="zh-CN" altLang="en-US" sz="3700" kern="1200" dirty="0"/>
        </a:p>
      </dsp:txBody>
      <dsp:txXfrm>
        <a:off x="495927" y="1139393"/>
        <a:ext cx="5100081" cy="918226"/>
      </dsp:txXfrm>
    </dsp:sp>
    <dsp:sp modelId="{ECB21FFE-9F05-437C-B138-113778E9D6CE}">
      <dsp:nvSpPr>
        <dsp:cNvPr id="0" name=""/>
        <dsp:cNvSpPr/>
      </dsp:nvSpPr>
      <dsp:spPr>
        <a:xfrm>
          <a:off x="934719" y="2221653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关键技术</a:t>
          </a:r>
          <a:endParaRPr lang="zh-CN" altLang="en-US" sz="3700" kern="1200" dirty="0"/>
        </a:p>
      </dsp:txBody>
      <dsp:txXfrm>
        <a:off x="963286" y="2250220"/>
        <a:ext cx="5100081" cy="918226"/>
      </dsp:txXfrm>
    </dsp:sp>
    <dsp:sp modelId="{19EB898B-E605-4044-9E0A-17C1C03B86A0}">
      <dsp:nvSpPr>
        <dsp:cNvPr id="0" name=""/>
        <dsp:cNvSpPr/>
      </dsp:nvSpPr>
      <dsp:spPr>
        <a:xfrm>
          <a:off x="1402079" y="3332480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设计实现</a:t>
          </a:r>
          <a:endParaRPr lang="zh-CN" altLang="en-US" sz="3700" kern="1200" dirty="0"/>
        </a:p>
      </dsp:txBody>
      <dsp:txXfrm>
        <a:off x="1430646" y="3361047"/>
        <a:ext cx="5100081" cy="918226"/>
      </dsp:txXfrm>
    </dsp:sp>
    <dsp:sp modelId="{711C8C94-5A2B-4918-9F6D-879360ECF4F4}">
      <dsp:nvSpPr>
        <dsp:cNvPr id="0" name=""/>
        <dsp:cNvSpPr/>
      </dsp:nvSpPr>
      <dsp:spPr>
        <a:xfrm>
          <a:off x="1869439" y="4443306"/>
          <a:ext cx="6258560" cy="975360"/>
        </a:xfrm>
        <a:prstGeom prst="roundRect">
          <a:avLst>
            <a:gd name="adj" fmla="val 10000"/>
          </a:avLst>
        </a:prstGeom>
        <a:solidFill>
          <a:schemeClr val="accent6">
            <a:lumMod val="50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总结展望</a:t>
          </a:r>
          <a:endParaRPr lang="zh-CN" altLang="en-US" sz="3700" kern="1200" dirty="0"/>
        </a:p>
      </dsp:txBody>
      <dsp:txXfrm>
        <a:off x="1898006" y="4471873"/>
        <a:ext cx="5100081" cy="918226"/>
      </dsp:txXfrm>
    </dsp:sp>
    <dsp:sp modelId="{341A637F-BF62-4472-933A-EC8F8D7429DA}">
      <dsp:nvSpPr>
        <dsp:cNvPr id="0" name=""/>
        <dsp:cNvSpPr/>
      </dsp:nvSpPr>
      <dsp:spPr>
        <a:xfrm>
          <a:off x="5624575" y="712554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5767221" y="712554"/>
        <a:ext cx="348692" cy="477073"/>
      </dsp:txXfrm>
    </dsp:sp>
    <dsp:sp modelId="{D73E2BBA-E2FA-4658-87D9-AB437B0F4207}">
      <dsp:nvSpPr>
        <dsp:cNvPr id="0" name=""/>
        <dsp:cNvSpPr/>
      </dsp:nvSpPr>
      <dsp:spPr>
        <a:xfrm>
          <a:off x="6091935" y="1823381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234581" y="1823381"/>
        <a:ext cx="348692" cy="477073"/>
      </dsp:txXfrm>
    </dsp:sp>
    <dsp:sp modelId="{B2A5F7B8-4B19-48F7-88BD-57281B222D0D}">
      <dsp:nvSpPr>
        <dsp:cNvPr id="0" name=""/>
        <dsp:cNvSpPr/>
      </dsp:nvSpPr>
      <dsp:spPr>
        <a:xfrm>
          <a:off x="6559295" y="2917952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701941" y="2917952"/>
        <a:ext cx="348692" cy="477073"/>
      </dsp:txXfrm>
    </dsp:sp>
    <dsp:sp modelId="{5C4FFC89-8AF4-4A4A-8076-5CAA65F8BB77}">
      <dsp:nvSpPr>
        <dsp:cNvPr id="0" name=""/>
        <dsp:cNvSpPr/>
      </dsp:nvSpPr>
      <dsp:spPr>
        <a:xfrm>
          <a:off x="7026655" y="4039616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7169301" y="4039616"/>
        <a:ext cx="348692" cy="47707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7" Type="http://schemas.openxmlformats.org/officeDocument/2006/relationships/image" Target="../media/image9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954B05-B40C-44D8-9D25-7BFE97FD7685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DDA57B-CC41-46A7-B41F-28C9EB5D2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69818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大创 学长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96207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考虑到安全性，首先有登录模块</a:t>
            </a:r>
            <a:endParaRPr lang="en-US" altLang="zh-CN" dirty="0" smtClean="0"/>
          </a:p>
          <a:p>
            <a:r>
              <a:rPr lang="zh-CN" altLang="en-US" dirty="0" smtClean="0"/>
              <a:t>其次是主界面模块是其他模块的入口</a:t>
            </a:r>
            <a:endParaRPr lang="en-US" altLang="zh-CN" dirty="0" smtClean="0"/>
          </a:p>
          <a:p>
            <a:r>
              <a:rPr lang="zh-CN" altLang="en-US" dirty="0" smtClean="0"/>
              <a:t>训练模块 让系统认知用户</a:t>
            </a:r>
            <a:endParaRPr lang="en-US" altLang="zh-CN" dirty="0" smtClean="0"/>
          </a:p>
          <a:p>
            <a:r>
              <a:rPr lang="zh-CN" altLang="en-US" dirty="0" smtClean="0"/>
              <a:t>测试模块 让系统判断说话人是否合法</a:t>
            </a:r>
            <a:endParaRPr lang="en-US" altLang="zh-CN" dirty="0" smtClean="0"/>
          </a:p>
          <a:p>
            <a:r>
              <a:rPr lang="zh-CN" altLang="en-US" dirty="0" smtClean="0"/>
              <a:t>设置模块 调整阈值 提升安全性</a:t>
            </a:r>
            <a:endParaRPr lang="en-US" altLang="zh-CN" dirty="0" smtClean="0"/>
          </a:p>
          <a:p>
            <a:r>
              <a:rPr lang="zh-CN" altLang="en-US" dirty="0" smtClean="0"/>
              <a:t>用户管理模块 添加删除说话人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64427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47960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70196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29679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64094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19771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46558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74880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040564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70116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05131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842657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29982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5511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57290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46224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09346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4402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57011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02126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54656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098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13" Type="http://schemas.openxmlformats.org/officeDocument/2006/relationships/package" Target="../embeddings/Microsoft_PowerPoint_____7.pptx"/><Relationship Id="rId3" Type="http://schemas.openxmlformats.org/officeDocument/2006/relationships/package" Target="../embeddings/Microsoft_PowerPoint_____2.pptx"/><Relationship Id="rId7" Type="http://schemas.openxmlformats.org/officeDocument/2006/relationships/package" Target="../embeddings/Microsoft_PowerPoint_____4.pptx"/><Relationship Id="rId12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11" Type="http://schemas.openxmlformats.org/officeDocument/2006/relationships/package" Target="../embeddings/Microsoft_PowerPoint_____6.pptx"/><Relationship Id="rId5" Type="http://schemas.openxmlformats.org/officeDocument/2006/relationships/package" Target="../embeddings/Microsoft_PowerPoint_____3.pptx"/><Relationship Id="rId15" Type="http://schemas.openxmlformats.org/officeDocument/2006/relationships/package" Target="../embeddings/Microsoft_PowerPoint_____8.pptx"/><Relationship Id="rId10" Type="http://schemas.openxmlformats.org/officeDocument/2006/relationships/image" Target="../media/image6.emf"/><Relationship Id="rId4" Type="http://schemas.openxmlformats.org/officeDocument/2006/relationships/image" Target="../media/image3.emf"/><Relationship Id="rId9" Type="http://schemas.openxmlformats.org/officeDocument/2006/relationships/package" Target="../embeddings/Microsoft_PowerPoint_____5.pptx"/><Relationship Id="rId1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面向智能手机的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说话人识别研究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答辩人：陈楚楠  </a:t>
            </a:r>
            <a:r>
              <a:rPr lang="en-US" altLang="zh-CN" dirty="0" smtClean="0"/>
              <a:t>10111939 </a:t>
            </a:r>
          </a:p>
          <a:p>
            <a:r>
              <a:rPr lang="zh-CN" altLang="en-US" dirty="0" smtClean="0"/>
              <a:t>指导老师：李冬冬 </a:t>
            </a:r>
            <a:endParaRPr lang="en-US" altLang="zh-CN" dirty="0" smtClean="0"/>
          </a:p>
          <a:p>
            <a:r>
              <a:rPr lang="zh-CN" altLang="en-US" dirty="0" smtClean="0"/>
              <a:t>专业：计算机科学与技术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92818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对象 9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3342794"/>
              </p:ext>
            </p:extLst>
          </p:nvPr>
        </p:nvGraphicFramePr>
        <p:xfrm>
          <a:off x="5780271" y="295739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演示文稿" r:id="rId3" imgW="4433197" imgH="2494894" progId="PowerPoint.Show.12">
                  <p:embed/>
                </p:oleObj>
              </mc:Choice>
              <mc:Fallback>
                <p:oleObj name="演示文稿" r:id="rId3" imgW="4433197" imgH="2494894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80271" y="295739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743469"/>
              </p:ext>
            </p:extLst>
          </p:nvPr>
        </p:nvGraphicFramePr>
        <p:xfrm>
          <a:off x="5190776" y="2472501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演示文稿" r:id="rId5" imgW="4096640" imgH="2304114" progId="PowerPoint.Show.12">
                  <p:embed/>
                </p:oleObj>
              </mc:Choice>
              <mc:Fallback>
                <p:oleObj name="演示文稿" r:id="rId5" imgW="4096640" imgH="2304114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90776" y="2472501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360860"/>
              </p:ext>
            </p:extLst>
          </p:nvPr>
        </p:nvGraphicFramePr>
        <p:xfrm>
          <a:off x="1507210" y="2373923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演示文稿" r:id="rId7" imgW="3805437" imgH="2139612" progId="PowerPoint.Show.12">
                  <p:embed/>
                </p:oleObj>
              </mc:Choice>
              <mc:Fallback>
                <p:oleObj name="演示文稿" r:id="rId7" imgW="3805437" imgH="2139612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07210" y="2373923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9457040"/>
              </p:ext>
            </p:extLst>
          </p:nvPr>
        </p:nvGraphicFramePr>
        <p:xfrm>
          <a:off x="9006980" y="2390975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演示文稿" r:id="rId9" imgW="3471759" imgH="1950632" progId="PowerPoint.Show.12">
                  <p:embed/>
                </p:oleObj>
              </mc:Choice>
              <mc:Fallback>
                <p:oleObj name="演示文稿" r:id="rId9" imgW="3471759" imgH="1950632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006980" y="2390975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9007575"/>
              </p:ext>
            </p:extLst>
          </p:nvPr>
        </p:nvGraphicFramePr>
        <p:xfrm>
          <a:off x="235097" y="4675775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演示文稿" r:id="rId11" imgW="3200354" imgH="1799808" progId="PowerPoint.Show.12">
                  <p:embed/>
                </p:oleObj>
              </mc:Choice>
              <mc:Fallback>
                <p:oleObj name="演示文稿" r:id="rId11" imgW="3200354" imgH="1799808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35097" y="4675775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1388177"/>
              </p:ext>
            </p:extLst>
          </p:nvPr>
        </p:nvGraphicFramePr>
        <p:xfrm>
          <a:off x="4008824" y="4675775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演示文稿" r:id="rId13" imgW="2235676" imgH="1257346" progId="PowerPoint.Show.12">
                  <p:embed/>
                </p:oleObj>
              </mc:Choice>
              <mc:Fallback>
                <p:oleObj name="演示文稿" r:id="rId13" imgW="2235676" imgH="1257346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008824" y="4675775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668580"/>
              </p:ext>
            </p:extLst>
          </p:nvPr>
        </p:nvGraphicFramePr>
        <p:xfrm>
          <a:off x="8121887" y="4675775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演示文稿" r:id="rId15" imgW="1447736" imgH="812433" progId="PowerPoint.Show.12">
                  <p:embed/>
                </p:oleObj>
              </mc:Choice>
              <mc:Fallback>
                <p:oleObj name="演示文稿" r:id="rId15" imgW="1447736" imgH="812433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8121887" y="4675775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直接连接符 20"/>
          <p:cNvCxnSpPr>
            <a:stCxn id="11" idx="1"/>
          </p:cNvCxnSpPr>
          <p:nvPr/>
        </p:nvCxnSpPr>
        <p:spPr>
          <a:xfrm flipH="1">
            <a:off x="2659570" y="3300714"/>
            <a:ext cx="2531206" cy="79977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7033846" y="1952165"/>
            <a:ext cx="3405554" cy="43028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>
            <a:endCxn id="12" idx="0"/>
          </p:cNvCxnSpPr>
          <p:nvPr/>
        </p:nvCxnSpPr>
        <p:spPr>
          <a:xfrm flipH="1">
            <a:off x="2979887" y="1952165"/>
            <a:ext cx="4094013" cy="42175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>
            <a:endCxn id="14" idx="0"/>
          </p:cNvCxnSpPr>
          <p:nvPr/>
        </p:nvCxnSpPr>
        <p:spPr>
          <a:xfrm flipH="1">
            <a:off x="1707774" y="4030349"/>
            <a:ext cx="951796" cy="64542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>
            <a:endCxn id="15" idx="0"/>
          </p:cNvCxnSpPr>
          <p:nvPr/>
        </p:nvCxnSpPr>
        <p:spPr>
          <a:xfrm>
            <a:off x="2659570" y="4030349"/>
            <a:ext cx="2821931" cy="64542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>
            <a:endCxn id="16" idx="0"/>
          </p:cNvCxnSpPr>
          <p:nvPr/>
        </p:nvCxnSpPr>
        <p:spPr>
          <a:xfrm>
            <a:off x="2766657" y="4038875"/>
            <a:ext cx="6827907" cy="63690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/>
        </p:nvSpPr>
        <p:spPr>
          <a:xfrm>
            <a:off x="4125906" y="357402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登录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996472" y="1850703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管理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10723683" y="1901434"/>
            <a:ext cx="11664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测试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7347902" y="3867317"/>
            <a:ext cx="16590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阈值设置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22117" y="4073732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添加用户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5245205" y="4100487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训练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9594564" y="4091452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删除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5695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训练实现</a:t>
            </a:r>
            <a:endParaRPr lang="zh-CN" altLang="en-US" dirty="0"/>
          </a:p>
        </p:txBody>
      </p:sp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2017446057"/>
              </p:ext>
            </p:extLst>
          </p:nvPr>
        </p:nvGraphicFramePr>
        <p:xfrm>
          <a:off x="2577122" y="2016368"/>
          <a:ext cx="8747369" cy="42802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187045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识别实现</a:t>
            </a:r>
            <a:endParaRPr lang="zh-CN" altLang="en-US" dirty="0"/>
          </a:p>
        </p:txBody>
      </p:sp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3582054526"/>
              </p:ext>
            </p:extLst>
          </p:nvPr>
        </p:nvGraphicFramePr>
        <p:xfrm>
          <a:off x="2577122" y="2016368"/>
          <a:ext cx="8747369" cy="42802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54016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637824946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183675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03360" y="1181099"/>
            <a:ext cx="10018713" cy="4629151"/>
          </a:xfrm>
        </p:spPr>
        <p:txBody>
          <a:bodyPr>
            <a:normAutofit/>
          </a:bodyPr>
          <a:lstStyle/>
          <a:p>
            <a:pPr lvl="0"/>
            <a:r>
              <a:rPr lang="zh-CN" altLang="en-US" sz="4000" dirty="0" smtClean="0"/>
              <a:t>总结</a:t>
            </a:r>
            <a:endParaRPr lang="en-US" altLang="zh-CN" sz="4000" dirty="0" smtClean="0"/>
          </a:p>
          <a:p>
            <a:pPr lvl="1"/>
            <a:r>
              <a:rPr lang="zh-CN" altLang="en-US" sz="3600" dirty="0"/>
              <a:t>基本实现了</a:t>
            </a:r>
            <a:r>
              <a:rPr lang="en-US" altLang="zh-CN" sz="3600" dirty="0"/>
              <a:t>Android</a:t>
            </a:r>
            <a:r>
              <a:rPr lang="zh-CN" altLang="en-US" sz="3600" dirty="0"/>
              <a:t>下的</a:t>
            </a:r>
            <a:r>
              <a:rPr lang="zh-CN" altLang="en-US" sz="3600"/>
              <a:t>文本</a:t>
            </a:r>
            <a:r>
              <a:rPr lang="zh-CN" altLang="en-US" sz="3600" smtClean="0"/>
              <a:t>相关声纹</a:t>
            </a:r>
            <a:r>
              <a:rPr lang="zh-CN" altLang="en-US" sz="3600" dirty="0" smtClean="0"/>
              <a:t>锁</a:t>
            </a:r>
            <a:endParaRPr lang="en-US" altLang="zh-CN" sz="3600" dirty="0" smtClean="0"/>
          </a:p>
          <a:p>
            <a:pPr lvl="0"/>
            <a:r>
              <a:rPr lang="zh-CN" altLang="en-US" sz="4000" dirty="0" smtClean="0"/>
              <a:t>展望</a:t>
            </a:r>
            <a:endParaRPr lang="en-US" altLang="zh-CN" sz="4000" dirty="0" smtClean="0"/>
          </a:p>
          <a:p>
            <a:pPr lvl="1"/>
            <a:r>
              <a:rPr lang="zh-CN" altLang="en-US" sz="3600" dirty="0" smtClean="0"/>
              <a:t>训练会有不到位的情况，需要多次训练</a:t>
            </a:r>
            <a:endParaRPr lang="en-US" altLang="zh-CN" sz="3600" dirty="0" smtClean="0"/>
          </a:p>
          <a:p>
            <a:pPr lvl="0"/>
            <a:endParaRPr lang="zh-CN" altLang="en-US" sz="4000" dirty="0"/>
          </a:p>
          <a:p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2075199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谢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5633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3570788718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490570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902348230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924676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4174048089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209339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面向</a:t>
            </a:r>
            <a:r>
              <a:rPr lang="en-US" altLang="zh-CN" dirty="0"/>
              <a:t>Android</a:t>
            </a:r>
            <a:r>
              <a:rPr lang="zh-CN" altLang="en-US" dirty="0"/>
              <a:t>的文本相关声纹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ndroid</a:t>
            </a:r>
            <a:r>
              <a:rPr lang="zh-CN" altLang="en-US" dirty="0" smtClean="0"/>
              <a:t>锁屏</a:t>
            </a:r>
            <a:endParaRPr lang="en-US" altLang="zh-CN" dirty="0" smtClean="0"/>
          </a:p>
          <a:p>
            <a:r>
              <a:rPr lang="zh-CN" altLang="en-US" dirty="0" smtClean="0"/>
              <a:t>文本相关验证</a:t>
            </a:r>
            <a:endParaRPr lang="en-US" altLang="zh-CN" dirty="0" smtClean="0"/>
          </a:p>
          <a:p>
            <a:r>
              <a:rPr lang="zh-CN" altLang="en-US" dirty="0" smtClean="0"/>
              <a:t>多用户下的说话人验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67602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9208849"/>
              </p:ext>
            </p:extLst>
          </p:nvPr>
        </p:nvGraphicFramePr>
        <p:xfrm>
          <a:off x="2217020" y="1938389"/>
          <a:ext cx="8082127" cy="4388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6962856" imgH="3781541" progId="Visio.Drawing.15">
                  <p:embed/>
                </p:oleObj>
              </mc:Choice>
              <mc:Fallback>
                <p:oleObj name="Visio" r:id="rId4" imgW="6962856" imgH="3781541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7020" y="1938389"/>
                        <a:ext cx="8082127" cy="43886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zh-CN" altLang="en-US" dirty="0" smtClean="0"/>
              <a:t>系统结构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30360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706358695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658957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12911" y="1031629"/>
            <a:ext cx="10018713" cy="4454771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Android</a:t>
            </a:r>
            <a:r>
              <a:rPr lang="zh-CN" altLang="en-US" sz="4000" dirty="0" smtClean="0"/>
              <a:t>应用界面</a:t>
            </a:r>
            <a:endParaRPr lang="en-US" altLang="zh-CN" sz="4000" dirty="0" smtClean="0"/>
          </a:p>
          <a:p>
            <a:r>
              <a:rPr lang="en-US" altLang="zh-CN" sz="4000" dirty="0" smtClean="0"/>
              <a:t>Android</a:t>
            </a:r>
            <a:r>
              <a:rPr lang="zh-CN" altLang="en-US" sz="4000" dirty="0" smtClean="0"/>
              <a:t>应用内录音</a:t>
            </a:r>
            <a:endParaRPr lang="en-US" altLang="zh-CN" sz="4000" dirty="0" smtClean="0"/>
          </a:p>
          <a:p>
            <a:r>
              <a:rPr lang="en-US" altLang="zh-CN" sz="4000" dirty="0" smtClean="0"/>
              <a:t>Android</a:t>
            </a:r>
            <a:r>
              <a:rPr lang="zh-CN" altLang="en-US" sz="4000" dirty="0" smtClean="0"/>
              <a:t>系统锁屏</a:t>
            </a:r>
            <a:endParaRPr lang="en-US" altLang="zh-CN" sz="4000" dirty="0" smtClean="0"/>
          </a:p>
          <a:p>
            <a:r>
              <a:rPr lang="en-US" altLang="zh-CN" sz="4000" dirty="0" smtClean="0"/>
              <a:t>Java Native Interface</a:t>
            </a:r>
          </a:p>
          <a:p>
            <a:r>
              <a:rPr lang="en-US" altLang="zh-CN" sz="4000" dirty="0" smtClean="0"/>
              <a:t>HTK</a:t>
            </a:r>
            <a:r>
              <a:rPr lang="zh-CN" altLang="en-US" sz="4000" dirty="0" smtClean="0"/>
              <a:t>工具箱</a:t>
            </a:r>
            <a:endParaRPr lang="en-US" altLang="zh-CN" sz="4000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51187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1270325143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66958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视差">
  <a:themeElements>
    <a:clrScheme name="视差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视差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视差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视差]]</Template>
  <TotalTime>86</TotalTime>
  <Words>257</Words>
  <Application>Microsoft Office PowerPoint</Application>
  <PresentationFormat>宽屏</PresentationFormat>
  <Paragraphs>81</Paragraphs>
  <Slides>15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24" baseType="lpstr">
      <vt:lpstr>华文楷体</vt:lpstr>
      <vt:lpstr>宋体</vt:lpstr>
      <vt:lpstr>微软雅黑</vt:lpstr>
      <vt:lpstr>Arial</vt:lpstr>
      <vt:lpstr>Calibri</vt:lpstr>
      <vt:lpstr>Corbel</vt:lpstr>
      <vt:lpstr>视差</vt:lpstr>
      <vt:lpstr>Visio</vt:lpstr>
      <vt:lpstr>Microsoft PowerPoint 演示文稿</vt:lpstr>
      <vt:lpstr>面向智能手机的 说话人识别研究</vt:lpstr>
      <vt:lpstr>PowerPoint 演示文稿</vt:lpstr>
      <vt:lpstr>PowerPoint 演示文稿</vt:lpstr>
      <vt:lpstr>PowerPoint 演示文稿</vt:lpstr>
      <vt:lpstr>面向Android的文本相关声纹锁</vt:lpstr>
      <vt:lpstr>系统结构图</vt:lpstr>
      <vt:lpstr>PowerPoint 演示文稿</vt:lpstr>
      <vt:lpstr>PowerPoint 演示文稿</vt:lpstr>
      <vt:lpstr>PowerPoint 演示文稿</vt:lpstr>
      <vt:lpstr>PowerPoint 演示文稿</vt:lpstr>
      <vt:lpstr>训练实现</vt:lpstr>
      <vt:lpstr>识别实现</vt:lpstr>
      <vt:lpstr>PowerPoint 演示文稿</vt:lpstr>
      <vt:lpstr>PowerPoint 演示文稿</vt:lpstr>
      <vt:lpstr>谢谢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智能手机的 说话人识别研究</dc:title>
  <dc:creator>LoveMH CCNX</dc:creator>
  <cp:lastModifiedBy>LoveMH CCNX</cp:lastModifiedBy>
  <cp:revision>16</cp:revision>
  <dcterms:created xsi:type="dcterms:W3CDTF">2015-06-04T04:28:18Z</dcterms:created>
  <dcterms:modified xsi:type="dcterms:W3CDTF">2015-06-10T03:57:12Z</dcterms:modified>
</cp:coreProperties>
</file>